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宋体"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758F7AC1" w:rsidR="0048433A" w:rsidRPr="00795D66" w:rsidRDefault="00C76EF6"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50" w:dyaOrig="6315" w14:anchorId="6437C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75pt;height:173.65pt" o:ole="">
                  <v:imagedata r:id="rId11" o:title=""/>
                </v:shape>
                <o:OLEObject Type="Embed" ProgID="Visio.Drawing.15" ShapeID="_x0000_i1025" DrawAspect="Content" ObjectID="_1659509342"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25D81CC7" w:rsidR="006B70C3" w:rsidRPr="00795D66" w:rsidDel="00C76EF6" w:rsidRDefault="00093811" w:rsidP="00C76EF6">
            <w:pPr>
              <w:snapToGrid w:val="0"/>
              <w:jc w:val="both"/>
              <w:rPr>
                <w:del w:id="3" w:author="Eko Onggosanusi" w:date="2020-08-20T16:37:00Z"/>
                <w:rFonts w:ascii="Times New Roman" w:hAnsi="Times New Roman" w:cs="Times New Roman"/>
                <w:sz w:val="18"/>
                <w:szCs w:val="18"/>
              </w:rPr>
            </w:pPr>
            <w:del w:id="4" w:author="Eko Onggosanusi" w:date="2020-08-20T16:37:00Z">
              <w:r w:rsidRPr="00795D66" w:rsidDel="00C76EF6">
                <w:rPr>
                  <w:rFonts w:ascii="Times New Roman" w:hAnsi="Times New Roman" w:cs="Times New Roman"/>
                  <w:sz w:val="18"/>
                  <w:szCs w:val="18"/>
                </w:rPr>
                <w:delText>There are four</w:delText>
              </w:r>
              <w:r w:rsidR="00F80BDC" w:rsidRPr="00795D66" w:rsidDel="00C76EF6">
                <w:rPr>
                  <w:rFonts w:ascii="Times New Roman" w:hAnsi="Times New Roman" w:cs="Times New Roman"/>
                  <w:sz w:val="18"/>
                  <w:szCs w:val="18"/>
                </w:rPr>
                <w:delText xml:space="preserve"> possible starting locations</w:delText>
              </w:r>
              <w:r w:rsidRPr="00795D66" w:rsidDel="00C76EF6">
                <w:rPr>
                  <w:rFonts w:ascii="Times New Roman" w:hAnsi="Times New Roman" w:cs="Times New Roman"/>
                  <w:sz w:val="18"/>
                  <w:szCs w:val="18"/>
                </w:rPr>
                <w:delText xml:space="preserve"> P, Q, R, and S as illustrated above f</w:delText>
              </w:r>
            </w:del>
            <w:ins w:id="5" w:author="Eko Onggosanusi" w:date="2020-08-20T16:37:00Z">
              <w:r w:rsidR="00C76EF6">
                <w:rPr>
                  <w:rFonts w:ascii="Times New Roman" w:hAnsi="Times New Roman" w:cs="Times New Roman"/>
                  <w:sz w:val="18"/>
                  <w:szCs w:val="18"/>
                </w:rPr>
                <w:t>F</w:t>
              </w:r>
            </w:ins>
            <w:r w:rsidRPr="00795D66">
              <w:rPr>
                <w:rFonts w:ascii="Times New Roman" w:hAnsi="Times New Roman" w:cs="Times New Roman"/>
                <w:sz w:val="18"/>
                <w:szCs w:val="18"/>
              </w:rPr>
              <w:t>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del w:id="6" w:author="Eko Onggosanusi" w:date="2020-08-20T16:37:00Z">
              <w:r w:rsidRPr="00795D66" w:rsidDel="00C76EF6">
                <w:rPr>
                  <w:rFonts w:ascii="Times New Roman" w:hAnsi="Times New Roman" w:cs="Times New Roman"/>
                  <w:sz w:val="18"/>
                  <w:szCs w:val="18"/>
                </w:rPr>
                <w:delText xml:space="preserve">where </w:delText>
              </w:r>
            </w:del>
            <w:ins w:id="7" w:author="Eko Onggosanusi" w:date="2020-08-20T16:37:00Z">
              <w:r w:rsidR="00C76EF6">
                <w:rPr>
                  <w:rFonts w:ascii="Times New Roman" w:hAnsi="Times New Roman" w:cs="Times New Roman"/>
                  <w:sz w:val="18"/>
                  <w:szCs w:val="18"/>
                </w:rPr>
                <w:t>with</w:t>
              </w:r>
              <w:r w:rsidR="00C76EF6" w:rsidRPr="00795D66">
                <w:rPr>
                  <w:rFonts w:ascii="Times New Roman" w:hAnsi="Times New Roman" w:cs="Times New Roman"/>
                  <w:sz w:val="18"/>
                  <w:szCs w:val="18"/>
                </w:rPr>
                <w:t xml:space="preserve"> </w:t>
              </w:r>
            </w:ins>
            <w:r w:rsidRPr="00795D66">
              <w:rPr>
                <w:rFonts w:ascii="Times New Roman" w:hAnsi="Times New Roman" w:cs="Times New Roman"/>
                <w:sz w:val="18"/>
                <w:szCs w:val="18"/>
              </w:rPr>
              <w:t>d=30m</w:t>
            </w:r>
            <w:del w:id="8" w:author="Eko Onggosanusi" w:date="2020-08-20T16:37:00Z">
              <w:r w:rsidRPr="00795D66" w:rsidDel="00C76EF6">
                <w:rPr>
                  <w:rFonts w:ascii="Times New Roman" w:hAnsi="Times New Roman" w:cs="Times New Roman"/>
                  <w:sz w:val="18"/>
                  <w:szCs w:val="18"/>
                </w:rPr>
                <w:delText xml:space="preserve"> and x=</w:delText>
              </w:r>
              <w:r w:rsidR="00C124D1" w:rsidRPr="00795D66" w:rsidDel="00C76EF6">
                <w:rPr>
                  <w:rFonts w:ascii="Times New Roman" w:hAnsi="Times New Roman" w:cs="Times New Roman"/>
                  <w:sz w:val="18"/>
                  <w:szCs w:val="18"/>
                </w:rPr>
                <w:delText>4m</w:delText>
              </w:r>
            </w:del>
            <w:ins w:id="9" w:author="Eko Onggosanusi" w:date="2020-08-20T16:37:00Z">
              <w:r w:rsidR="00C76EF6">
                <w:rPr>
                  <w:rFonts w:ascii="Times New Roman" w:hAnsi="Times New Roman" w:cs="Times New Roman"/>
                  <w:sz w:val="18"/>
                  <w:szCs w:val="18"/>
                </w:rPr>
                <w:t>,</w:t>
              </w:r>
            </w:ins>
            <w:del w:id="10" w:author="Eko Onggosanusi" w:date="2020-08-20T16:37:00Z">
              <w:r w:rsidR="00C124D1" w:rsidRPr="00795D66" w:rsidDel="00C76EF6">
                <w:rPr>
                  <w:rFonts w:ascii="Times New Roman" w:hAnsi="Times New Roman" w:cs="Times New Roman"/>
                  <w:sz w:val="18"/>
                  <w:szCs w:val="18"/>
                </w:rPr>
                <w:delText>.</w:delText>
              </w:r>
            </w:del>
            <w:ins w:id="11" w:author="Eko Onggosanusi" w:date="2020-08-20T16:37:00Z">
              <w:r w:rsidR="00C76EF6">
                <w:rPr>
                  <w:rFonts w:ascii="Times New Roman" w:hAnsi="Times New Roman" w:cs="Times New Roman"/>
                  <w:sz w:val="18"/>
                  <w:szCs w:val="18"/>
                </w:rPr>
                <w:t xml:space="preserve"> the UE </w:t>
              </w:r>
            </w:ins>
          </w:p>
          <w:p w14:paraId="480C23CE" w14:textId="6ED4D475" w:rsidR="00F80BDC" w:rsidRPr="00795D66" w:rsidDel="00C76EF6" w:rsidRDefault="00F80BDC">
            <w:pPr>
              <w:snapToGrid w:val="0"/>
              <w:jc w:val="both"/>
              <w:rPr>
                <w:del w:id="12" w:author="Eko Onggosanusi" w:date="2020-08-20T16:37:00Z"/>
                <w:rFonts w:ascii="Times New Roman" w:hAnsi="Times New Roman" w:cs="Times New Roman"/>
                <w:sz w:val="18"/>
                <w:szCs w:val="18"/>
              </w:rPr>
            </w:pPr>
          </w:p>
          <w:p w14:paraId="0CED0D66" w14:textId="141F673E" w:rsidR="00B80EFC" w:rsidRPr="00795D66" w:rsidDel="00C76EF6" w:rsidRDefault="00B80EFC">
            <w:pPr>
              <w:snapToGrid w:val="0"/>
              <w:jc w:val="both"/>
              <w:rPr>
                <w:del w:id="13" w:author="Eko Onggosanusi" w:date="2020-08-20T16:37:00Z"/>
                <w:rFonts w:ascii="Times New Roman" w:hAnsi="Times New Roman" w:cs="Times New Roman"/>
                <w:sz w:val="18"/>
                <w:szCs w:val="18"/>
              </w:rPr>
            </w:pPr>
            <w:del w:id="14" w:author="Eko Onggosanusi" w:date="2020-08-20T16:37:00Z">
              <w:r w:rsidRPr="00795D66" w:rsidDel="00C76EF6">
                <w:rPr>
                  <w:rFonts w:ascii="Times New Roman" w:hAnsi="Times New Roman" w:cs="Times New Roman"/>
                  <w:sz w:val="18"/>
                  <w:szCs w:val="18"/>
                </w:rPr>
                <w:delText>T</w:delText>
              </w:r>
              <w:r w:rsidR="00C10996" w:rsidRPr="00795D66" w:rsidDel="00C76EF6">
                <w:rPr>
                  <w:rFonts w:ascii="Times New Roman" w:hAnsi="Times New Roman" w:cs="Times New Roman"/>
                  <w:sz w:val="18"/>
                  <w:szCs w:val="18"/>
                </w:rPr>
                <w:delText>here are t</w:delText>
              </w:r>
              <w:r w:rsidRPr="00795D66" w:rsidDel="00C76EF6">
                <w:rPr>
                  <w:rFonts w:ascii="Times New Roman" w:hAnsi="Times New Roman" w:cs="Times New Roman"/>
                  <w:sz w:val="18"/>
                  <w:szCs w:val="18"/>
                </w:rPr>
                <w:delText xml:space="preserve">wo possible randomly selected trajectory lines for the </w:delText>
              </w:r>
              <w:r w:rsidR="00083A34" w:rsidDel="00C76EF6">
                <w:rPr>
                  <w:rFonts w:ascii="Times New Roman" w:hAnsi="Times New Roman" w:cs="Times New Roman"/>
                  <w:sz w:val="18"/>
                  <w:szCs w:val="18"/>
                </w:rPr>
                <w:delText xml:space="preserve">dropped </w:delText>
              </w:r>
              <w:r w:rsidR="006B70C3" w:rsidRPr="00795D66" w:rsidDel="00C76EF6">
                <w:rPr>
                  <w:rFonts w:ascii="Times New Roman" w:hAnsi="Times New Roman" w:cs="Times New Roman"/>
                  <w:sz w:val="18"/>
                  <w:szCs w:val="18"/>
                </w:rPr>
                <w:delText>UE</w:delText>
              </w:r>
              <w:r w:rsidRPr="00795D66" w:rsidDel="00C76EF6">
                <w:rPr>
                  <w:rFonts w:ascii="Times New Roman" w:hAnsi="Times New Roman" w:cs="Times New Roman"/>
                  <w:sz w:val="18"/>
                  <w:szCs w:val="18"/>
                </w:rPr>
                <w:delText>:</w:delText>
              </w:r>
            </w:del>
          </w:p>
          <w:p w14:paraId="1BE0EA7E" w14:textId="13C868C7" w:rsidR="00B80EFC" w:rsidRPr="00795D66" w:rsidRDefault="00B80EFC" w:rsidP="00C76EF6">
            <w:pPr>
              <w:snapToGrid w:val="0"/>
              <w:jc w:val="both"/>
              <w:rPr>
                <w:rFonts w:ascii="Times New Roman" w:hAnsi="Times New Roman" w:cs="Times New Roman"/>
                <w:sz w:val="18"/>
                <w:szCs w:val="18"/>
              </w:rPr>
            </w:pPr>
            <w:del w:id="15" w:author="Eko Onggosanusi" w:date="2020-08-20T16:37:00Z">
              <w:r w:rsidRPr="00795D66" w:rsidDel="00C76EF6">
                <w:rPr>
                  <w:rFonts w:ascii="Times New Roman" w:hAnsi="Times New Roman" w:cs="Times New Roman"/>
                  <w:sz w:val="18"/>
                  <w:szCs w:val="18"/>
                </w:rPr>
                <w:delText xml:space="preserve">Tr1: A UE </w:delText>
              </w:r>
            </w:del>
            <w:r w:rsidRPr="00795D66">
              <w:rPr>
                <w:rFonts w:ascii="Times New Roman" w:hAnsi="Times New Roman" w:cs="Times New Roman"/>
                <w:sz w:val="18"/>
                <w:szCs w:val="18"/>
              </w:rPr>
              <w:t xml:space="preserve">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1DDC85ED" w:rsidR="00B80EFC" w:rsidRPr="00795D66" w:rsidDel="00C76EF6" w:rsidRDefault="00B80EFC" w:rsidP="00795D66">
            <w:pPr>
              <w:pStyle w:val="ListParagraph"/>
              <w:numPr>
                <w:ilvl w:val="0"/>
                <w:numId w:val="33"/>
              </w:numPr>
              <w:snapToGrid w:val="0"/>
              <w:spacing w:after="0" w:line="240" w:lineRule="auto"/>
              <w:contextualSpacing w:val="0"/>
              <w:jc w:val="both"/>
              <w:rPr>
                <w:del w:id="16" w:author="Eko Onggosanusi" w:date="2020-08-20T16:38:00Z"/>
                <w:rFonts w:ascii="Times New Roman" w:hAnsi="Times New Roman" w:cs="Times New Roman"/>
                <w:sz w:val="18"/>
                <w:szCs w:val="18"/>
              </w:rPr>
            </w:pPr>
            <w:del w:id="17" w:author="Eko Onggosanusi" w:date="2020-08-20T16:38:00Z">
              <w:r w:rsidRPr="00795D66" w:rsidDel="00C76EF6">
                <w:rPr>
                  <w:rFonts w:ascii="Times New Roman" w:hAnsi="Times New Roman" w:cs="Times New Roman"/>
                  <w:sz w:val="18"/>
                  <w:szCs w:val="18"/>
                </w:rPr>
                <w:delText xml:space="preserve">Tr2: A UE starts </w:delText>
              </w:r>
              <w:r w:rsidR="00775253" w:rsidRPr="00795D66" w:rsidDel="00C76EF6">
                <w:rPr>
                  <w:rFonts w:ascii="Times New Roman" w:hAnsi="Times New Roman" w:cs="Times New Roman"/>
                  <w:sz w:val="18"/>
                  <w:szCs w:val="18"/>
                </w:rPr>
                <w:delText xml:space="preserve">at R </w:delText>
              </w:r>
              <w:r w:rsidRPr="00795D66" w:rsidDel="00C76EF6">
                <w:rPr>
                  <w:rFonts w:ascii="Times New Roman" w:hAnsi="Times New Roman" w:cs="Times New Roman"/>
                  <w:sz w:val="18"/>
                  <w:szCs w:val="18"/>
                </w:rPr>
                <w:delText xml:space="preserve">and moves </w:delText>
              </w:r>
              <w:r w:rsidR="00785BA5" w:rsidRPr="00795D66" w:rsidDel="00C76EF6">
                <w:rPr>
                  <w:rFonts w:ascii="Times New Roman" w:hAnsi="Times New Roman" w:cs="Times New Roman"/>
                  <w:sz w:val="18"/>
                  <w:szCs w:val="18"/>
                </w:rPr>
                <w:delText xml:space="preserve">along the 120-deg line </w:delText>
              </w:r>
              <w:r w:rsidRPr="00795D66" w:rsidDel="00C76EF6">
                <w:rPr>
                  <w:rFonts w:ascii="Times New Roman" w:hAnsi="Times New Roman" w:cs="Times New Roman"/>
                  <w:sz w:val="18"/>
                  <w:szCs w:val="18"/>
                </w:rPr>
                <w:delText>upward</w:delText>
              </w:r>
              <w:r w:rsidR="00182247" w:rsidRPr="00795D66" w:rsidDel="00C76EF6">
                <w:rPr>
                  <w:rFonts w:ascii="Times New Roman" w:hAnsi="Times New Roman" w:cs="Times New Roman"/>
                  <w:sz w:val="18"/>
                  <w:szCs w:val="18"/>
                </w:rPr>
                <w:delText xml:space="preserve"> to S</w:delText>
              </w:r>
            </w:del>
          </w:p>
          <w:p w14:paraId="02DEC15C" w14:textId="77777777" w:rsidR="001B0382" w:rsidRDefault="001B0382" w:rsidP="00795D66">
            <w:pPr>
              <w:snapToGrid w:val="0"/>
              <w:rPr>
                <w:ins w:id="18" w:author="Eko Onggosanusi" w:date="2020-08-20T16:40:00Z"/>
                <w:rFonts w:ascii="Times New Roman" w:hAnsi="Times New Roman" w:cs="Times New Roman"/>
                <w:color w:val="000000"/>
                <w:sz w:val="18"/>
                <w:szCs w:val="18"/>
                <w:lang w:eastAsia="en-US"/>
              </w:rPr>
            </w:pPr>
          </w:p>
          <w:p w14:paraId="5100408E" w14:textId="36AC99D3" w:rsidR="005A515B" w:rsidRDefault="00C76EF6" w:rsidP="00795D66">
            <w:pPr>
              <w:snapToGrid w:val="0"/>
              <w:rPr>
                <w:ins w:id="19" w:author="Eko Onggosanusi" w:date="2020-08-20T16:40:00Z"/>
                <w:rFonts w:ascii="Times New Roman" w:hAnsi="Times New Roman" w:cs="Times New Roman"/>
                <w:color w:val="000000"/>
                <w:sz w:val="18"/>
                <w:szCs w:val="18"/>
                <w:lang w:eastAsia="en-US"/>
              </w:rPr>
            </w:pPr>
            <w:ins w:id="20" w:author="Eko Onggosanusi" w:date="2020-08-20T16:39:00Z">
              <w:r w:rsidRPr="00C76EF6">
                <w:rPr>
                  <w:rFonts w:ascii="Times New Roman" w:hAnsi="Times New Roman" w:cs="Times New Roman"/>
                  <w:color w:val="000000"/>
                  <w:sz w:val="18"/>
                  <w:szCs w:val="18"/>
                  <w:lang w:eastAsia="en-US"/>
                </w:rPr>
                <w:t xml:space="preserve">Note: Each sector is a cell and that the cell association for intra-cell mobility is </w:t>
              </w:r>
              <w:r w:rsidRPr="00BC64BD">
                <w:rPr>
                  <w:rFonts w:ascii="Times New Roman" w:hAnsi="Times New Roman" w:cs="Times New Roman"/>
                  <w:i/>
                  <w:color w:val="000000"/>
                  <w:sz w:val="18"/>
                  <w:szCs w:val="18"/>
                  <w:lang w:eastAsia="en-US"/>
                </w:rPr>
                <w:t>geographic and not RSRP based</w:t>
              </w:r>
            </w:ins>
            <w:ins w:id="21" w:author="Eko Onggosanusi" w:date="2020-08-20T16:40:00Z">
              <w:r w:rsidR="001B0382">
                <w:rPr>
                  <w:rFonts w:ascii="Times New Roman" w:hAnsi="Times New Roman" w:cs="Times New Roman"/>
                  <w:color w:val="000000"/>
                  <w:sz w:val="18"/>
                  <w:szCs w:val="18"/>
                  <w:lang w:eastAsia="en-US"/>
                </w:rPr>
                <w:t>.</w:t>
              </w:r>
            </w:ins>
          </w:p>
          <w:p w14:paraId="1695FE5C" w14:textId="134BDD93" w:rsidR="001B0382" w:rsidRDefault="001B0382" w:rsidP="00795D66">
            <w:pPr>
              <w:snapToGrid w:val="0"/>
              <w:rPr>
                <w:ins w:id="22" w:author="Eko Onggosanusi" w:date="2020-08-20T16:40:00Z"/>
                <w:rFonts w:ascii="Times New Roman" w:hAnsi="Times New Roman" w:cs="Times New Roman"/>
                <w:color w:val="000000"/>
                <w:sz w:val="18"/>
                <w:szCs w:val="18"/>
                <w:lang w:eastAsia="en-US"/>
              </w:rPr>
            </w:pPr>
          </w:p>
          <w:p w14:paraId="6080152F" w14:textId="6A8C1481" w:rsidR="001B0382" w:rsidRDefault="001B0382" w:rsidP="00795D66">
            <w:pPr>
              <w:snapToGrid w:val="0"/>
              <w:rPr>
                <w:ins w:id="23" w:author="Eko Onggosanusi" w:date="2020-08-20T16:51:00Z"/>
                <w:rFonts w:ascii="Times New Roman" w:hAnsi="Times New Roman" w:cs="Times New Roman"/>
                <w:color w:val="000000"/>
                <w:sz w:val="18"/>
                <w:szCs w:val="18"/>
                <w:lang w:eastAsia="en-US"/>
              </w:rPr>
            </w:pPr>
            <w:ins w:id="24" w:author="Eko Onggosanusi" w:date="2020-08-20T16:40:00Z">
              <w:r>
                <w:rPr>
                  <w:rFonts w:ascii="Times New Roman" w:hAnsi="Times New Roman" w:cs="Times New Roman"/>
                  <w:color w:val="000000"/>
                  <w:sz w:val="18"/>
                  <w:szCs w:val="18"/>
                  <w:lang w:eastAsia="en-US"/>
                </w:rPr>
                <w:t xml:space="preserve">Note: Optionally, if </w:t>
              </w:r>
            </w:ins>
            <w:ins w:id="25" w:author="Eko Onggosanusi" w:date="2020-08-20T16:50:00Z">
              <w:r w:rsidR="003B247C">
                <w:rPr>
                  <w:rFonts w:ascii="Times New Roman" w:hAnsi="Times New Roman" w:cs="Times New Roman"/>
                  <w:color w:val="000000"/>
                  <w:sz w:val="18"/>
                  <w:szCs w:val="18"/>
                  <w:lang w:eastAsia="en-US"/>
                </w:rPr>
                <w:t xml:space="preserve">for some reason </w:t>
              </w:r>
            </w:ins>
            <w:ins w:id="26" w:author="Eko Onggosanusi" w:date="2020-08-20T16:40:00Z">
              <w:r>
                <w:rPr>
                  <w:rFonts w:ascii="Times New Roman" w:hAnsi="Times New Roman" w:cs="Times New Roman"/>
                  <w:color w:val="000000"/>
                  <w:sz w:val="18"/>
                  <w:szCs w:val="18"/>
                  <w:lang w:eastAsia="en-US"/>
                </w:rPr>
                <w:t xml:space="preserve">a company </w:t>
              </w:r>
            </w:ins>
            <w:ins w:id="27" w:author="Eko Onggosanusi" w:date="2020-08-20T16:41:00Z">
              <w:r>
                <w:rPr>
                  <w:rFonts w:ascii="Times New Roman" w:hAnsi="Times New Roman" w:cs="Times New Roman"/>
                  <w:color w:val="000000"/>
                  <w:sz w:val="18"/>
                  <w:szCs w:val="18"/>
                  <w:lang w:eastAsia="en-US"/>
                </w:rPr>
                <w:t xml:space="preserve">would like to simulate only one cell/sector, the company should clearly state this </w:t>
              </w:r>
            </w:ins>
            <w:ins w:id="28" w:author="Eko Onggosanusi" w:date="2020-08-20T16:50:00Z">
              <w:r w:rsidR="003B247C">
                <w:rPr>
                  <w:rFonts w:ascii="Times New Roman" w:hAnsi="Times New Roman" w:cs="Times New Roman"/>
                  <w:color w:val="000000"/>
                  <w:sz w:val="18"/>
                  <w:szCs w:val="18"/>
                  <w:lang w:eastAsia="en-US"/>
                </w:rPr>
                <w:t xml:space="preserve">in the </w:t>
              </w:r>
              <w:r w:rsidR="00FB66C5">
                <w:rPr>
                  <w:rFonts w:ascii="Times New Roman" w:hAnsi="Times New Roman" w:cs="Times New Roman"/>
                  <w:color w:val="000000"/>
                  <w:sz w:val="18"/>
                  <w:szCs w:val="18"/>
                  <w:lang w:eastAsia="en-US"/>
                </w:rPr>
                <w:t xml:space="preserve">contribution, including the assumed interference </w:t>
              </w:r>
            </w:ins>
            <w:ins w:id="29" w:author="Eko Onggosanusi" w:date="2020-08-20T16:51:00Z">
              <w:r w:rsidR="00FB66C5">
                <w:rPr>
                  <w:rFonts w:ascii="Times New Roman" w:hAnsi="Times New Roman" w:cs="Times New Roman"/>
                  <w:color w:val="000000"/>
                  <w:sz w:val="18"/>
                  <w:szCs w:val="18"/>
                  <w:lang w:eastAsia="en-US"/>
                </w:rPr>
                <w:t>model.</w:t>
              </w:r>
            </w:ins>
          </w:p>
          <w:p w14:paraId="1AFB8B6E" w14:textId="77777777" w:rsidR="00BC64BD" w:rsidRPr="00C76EF6" w:rsidRDefault="00BC64BD" w:rsidP="00795D66">
            <w:pPr>
              <w:snapToGrid w:val="0"/>
              <w:rPr>
                <w:ins w:id="30" w:author="Eko Onggosanusi" w:date="2020-08-20T16:39:00Z"/>
                <w:rFonts w:ascii="Times New Roman" w:hAnsi="Times New Roman" w:cs="Times New Roman"/>
                <w:color w:val="000000"/>
                <w:sz w:val="18"/>
                <w:szCs w:val="18"/>
                <w:lang w:eastAsia="en-US"/>
              </w:rPr>
            </w:pPr>
          </w:p>
          <w:p w14:paraId="2C6C17AA" w14:textId="77777777" w:rsidR="00C76EF6" w:rsidRPr="00795D66" w:rsidRDefault="00C76EF6"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3F6CE3" w:rsidP="00795D66">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1B8BAEA9">
                <v:shape id="_x0000_i1026" type="#_x0000_t75" alt="" style="width:327pt;height:94.15pt;mso-width-percent:0;mso-height-percent:0;mso-width-percent:0;mso-height-percent:0" o:ole="">
                  <v:imagedata r:id="rId13" o:title=""/>
                </v:shape>
                <o:OLEObject Type="Embed" ProgID="Visio.Drawing.15" ShapeID="_x0000_i1026" DrawAspect="Content" ObjectID="_1659509343"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等线" w:hAnsi="Times New Roman" w:cs="Times New Roman"/>
                <w:sz w:val="18"/>
                <w:szCs w:val="20"/>
              </w:rPr>
            </w:pPr>
            <w:r w:rsidRPr="00795D66">
              <w:rPr>
                <w:rFonts w:ascii="Times New Roman" w:eastAsia="等线"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6801001E" w14:textId="7E778883" w:rsidR="00BD43D7" w:rsidRDefault="0086164B" w:rsidP="0086164B">
            <w:pPr>
              <w:rPr>
                <w:ins w:id="31" w:author="Eko Onggosanusi" w:date="2020-08-20T16:51:00Z"/>
                <w:rFonts w:ascii="Times New Roman" w:hAnsi="Times New Roman" w:cs="Times New Roman"/>
                <w:sz w:val="18"/>
              </w:rPr>
            </w:pPr>
            <w:r w:rsidRPr="00795D66">
              <w:rPr>
                <w:rFonts w:ascii="Times New Roman" w:hAnsi="Times New Roman" w:cs="Times New Roman"/>
                <w:sz w:val="18"/>
              </w:rPr>
              <w:t>For intra-cell mobility simulation, all RRHs are assumed to be associated with one cell (for simplicity)</w:t>
            </w:r>
            <w:ins w:id="32" w:author="Eko Onggosanusi" w:date="2020-08-20T16:53:00Z">
              <w:r w:rsidR="000B0582">
                <w:rPr>
                  <w:rFonts w:ascii="Times New Roman" w:hAnsi="Times New Roman" w:cs="Times New Roman"/>
                  <w:sz w:val="18"/>
                </w:rPr>
                <w:t xml:space="preserve">. The </w:t>
              </w:r>
            </w:ins>
            <w:ins w:id="33" w:author="Eko Onggosanusi" w:date="2020-08-20T16:54:00Z">
              <w:r w:rsidR="000B0582">
                <w:rPr>
                  <w:rFonts w:ascii="Times New Roman" w:hAnsi="Times New Roman" w:cs="Times New Roman"/>
                  <w:sz w:val="18"/>
                </w:rPr>
                <w:t xml:space="preserve">DL transmission is based on </w:t>
              </w:r>
            </w:ins>
            <w:ins w:id="34" w:author="Eko Onggosanusi" w:date="2020-08-20T16:53:00Z">
              <w:r w:rsidR="000B0582">
                <w:rPr>
                  <w:rFonts w:ascii="Times New Roman" w:hAnsi="Times New Roman" w:cs="Times New Roman"/>
                  <w:sz w:val="18"/>
                </w:rPr>
                <w:t xml:space="preserve">dynamic point selection (DPS) instead of, e.g. </w:t>
              </w:r>
            </w:ins>
            <w:ins w:id="35" w:author="Eko Onggosanusi" w:date="2020-08-20T16:54:00Z">
              <w:r w:rsidR="000B0582">
                <w:rPr>
                  <w:rFonts w:ascii="Times New Roman" w:hAnsi="Times New Roman" w:cs="Times New Roman"/>
                  <w:sz w:val="18"/>
                </w:rPr>
                <w:t>SFN.</w:t>
              </w:r>
              <w:r w:rsidR="006046AE">
                <w:rPr>
                  <w:rFonts w:ascii="Times New Roman" w:hAnsi="Times New Roman" w:cs="Times New Roman"/>
                  <w:sz w:val="18"/>
                </w:rPr>
                <w:t xml:space="preserve"> Therefore, one UE receives transmission only from one RRH at a time.</w:t>
              </w:r>
            </w:ins>
          </w:p>
          <w:p w14:paraId="6E98FF6B" w14:textId="77777777" w:rsidR="00BC64BD" w:rsidRDefault="00BC64BD" w:rsidP="0086164B">
            <w:pPr>
              <w:rPr>
                <w:ins w:id="36" w:author="Eko Onggosanusi" w:date="2020-08-20T16:51:00Z"/>
                <w:rFonts w:ascii="Times New Roman" w:hAnsi="Times New Roman" w:cs="Times New Roman"/>
                <w:sz w:val="18"/>
              </w:rPr>
            </w:pPr>
          </w:p>
          <w:p w14:paraId="5D590907" w14:textId="18D0BCF6" w:rsidR="000B0582" w:rsidRPr="00706E78" w:rsidRDefault="00BC64BD" w:rsidP="001E1D08">
            <w:pPr>
              <w:rPr>
                <w:rFonts w:ascii="Times New Roman" w:hAnsi="Times New Roman" w:cs="Times New Roman"/>
                <w:sz w:val="18"/>
              </w:rPr>
            </w:pPr>
            <w:ins w:id="37" w:author="Eko Onggosanusi" w:date="2020-08-20T16:52:00Z">
              <w:r>
                <w:rPr>
                  <w:rFonts w:ascii="Times New Roman" w:hAnsi="Times New Roman" w:cs="Times New Roman"/>
                  <w:sz w:val="18"/>
                </w:rPr>
                <w:t>[</w:t>
              </w:r>
            </w:ins>
            <w:ins w:id="38" w:author="Eko Onggosanusi" w:date="2020-08-20T16:51:00Z">
              <w:r>
                <w:rPr>
                  <w:rFonts w:ascii="Times New Roman" w:hAnsi="Times New Roman" w:cs="Times New Roman"/>
                  <w:sz w:val="18"/>
                </w:rPr>
                <w:t>For inter-cell</w:t>
              </w:r>
            </w:ins>
            <w:ins w:id="39" w:author="Eko Onggosanusi" w:date="2020-08-20T16:52:00Z">
              <w:r>
                <w:rPr>
                  <w:rFonts w:ascii="Times New Roman" w:hAnsi="Times New Roman" w:cs="Times New Roman"/>
                  <w:sz w:val="18"/>
                </w:rPr>
                <w:t xml:space="preserve">, </w:t>
              </w:r>
              <w:r w:rsidR="001E1D08">
                <w:rPr>
                  <w:rFonts w:ascii="Times New Roman" w:hAnsi="Times New Roman" w:cs="Times New Roman"/>
                  <w:sz w:val="18"/>
                </w:rPr>
                <w:t>a cluster of</w:t>
              </w:r>
              <w:r>
                <w:rPr>
                  <w:rFonts w:ascii="Times New Roman" w:hAnsi="Times New Roman" w:cs="Times New Roman"/>
                  <w:sz w:val="18"/>
                </w:rPr>
                <w:t xml:space="preserve"> 3 RRHs</w:t>
              </w:r>
              <w:r w:rsidR="001E1D08">
                <w:rPr>
                  <w:rFonts w:ascii="Times New Roman" w:hAnsi="Times New Roman" w:cs="Times New Roman"/>
                  <w:sz w:val="18"/>
                </w:rPr>
                <w:t xml:space="preserve"> is associated with one cell</w:t>
              </w:r>
              <w:r>
                <w:rPr>
                  <w:rFonts w:ascii="Times New Roman" w:hAnsi="Times New Roman" w:cs="Times New Roman"/>
                  <w:sz w:val="18"/>
                </w:rPr>
                <w:t>]</w:t>
              </w:r>
            </w:ins>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40"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40"/>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lastRenderedPageBreak/>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025743EB" w:rsidR="007C4F45" w:rsidRDefault="00CE2377" w:rsidP="00466B5F">
      <w:pPr>
        <w:snapToGrid w:val="0"/>
        <w:spacing w:after="120" w:line="288" w:lineRule="auto"/>
        <w:contextualSpacing/>
        <w:jc w:val="both"/>
        <w:rPr>
          <w:ins w:id="41" w:author="Eko Onggosanusi" w:date="2020-08-20T17:02:00Z"/>
          <w:rFonts w:ascii="Times New Roman" w:hAnsi="Times New Roman" w:cs="Times New Roman"/>
          <w:color w:val="000000" w:themeColor="text1"/>
          <w:sz w:val="20"/>
          <w:szCs w:val="20"/>
        </w:rPr>
      </w:pPr>
      <w:r>
        <w:rPr>
          <w:rFonts w:ascii="Times New Roman" w:hAnsi="Times New Roman" w:cs="Times New Roman"/>
          <w:b/>
          <w:sz w:val="20"/>
          <w:szCs w:val="20"/>
        </w:rPr>
        <w:t xml:space="preserve">Proposal 3: </w:t>
      </w:r>
      <w:del w:id="42" w:author="Eko Onggosanusi" w:date="2020-08-20T17:01:00Z">
        <w:r w:rsidR="00AF06BC" w:rsidDel="00A47DB6">
          <w:rPr>
            <w:rFonts w:ascii="Times New Roman" w:hAnsi="Times New Roman" w:cs="Times New Roman"/>
            <w:sz w:val="20"/>
            <w:szCs w:val="20"/>
          </w:rPr>
          <w:delText>[...]</w:delText>
        </w:r>
      </w:del>
      <w:ins w:id="43" w:author="Eko Onggosanusi" w:date="2020-08-20T17:07:00Z">
        <w:r w:rsidR="002C2FCB">
          <w:rPr>
            <w:rFonts w:ascii="Times New Roman" w:hAnsi="Times New Roman" w:cs="Times New Roman"/>
            <w:sz w:val="20"/>
            <w:szCs w:val="20"/>
          </w:rPr>
          <w:t xml:space="preserve">For evaluating issues pertaining to inter-cell mobility, </w:t>
        </w:r>
      </w:ins>
      <w:ins w:id="44" w:author="Eko Onggosanusi" w:date="2020-08-20T17:01:00Z">
        <w:r w:rsidR="002C2FCB">
          <w:rPr>
            <w:rFonts w:ascii="Times New Roman" w:hAnsi="Times New Roman" w:cs="Times New Roman"/>
            <w:color w:val="000000" w:themeColor="text1"/>
            <w:sz w:val="20"/>
            <w:szCs w:val="20"/>
          </w:rPr>
          <w:t>t</w:t>
        </w:r>
        <w:r w:rsidR="00A47DB6" w:rsidRPr="000E61E9">
          <w:rPr>
            <w:rFonts w:ascii="Times New Roman" w:hAnsi="Times New Roman" w:cs="Times New Roman"/>
            <w:color w:val="000000" w:themeColor="text1"/>
            <w:sz w:val="20"/>
            <w:szCs w:val="20"/>
          </w:rPr>
          <w:t>he SLS-based EVM for intra-cell mobility is extended to inter-cell mobility with the</w:t>
        </w:r>
      </w:ins>
      <w:ins w:id="45" w:author="Eko Onggosanusi" w:date="2020-08-20T17:06:00Z">
        <w:r w:rsidR="00545709">
          <w:rPr>
            <w:rFonts w:ascii="Times New Roman" w:hAnsi="Times New Roman" w:cs="Times New Roman"/>
            <w:color w:val="000000" w:themeColor="text1"/>
            <w:sz w:val="20"/>
            <w:szCs w:val="20"/>
          </w:rPr>
          <w:t xml:space="preserve"> following</w:t>
        </w:r>
      </w:ins>
      <w:ins w:id="46" w:author="Eko Onggosanusi" w:date="2020-08-20T17:07:00Z">
        <w:r w:rsidR="00545709">
          <w:rPr>
            <w:rFonts w:ascii="Times New Roman" w:hAnsi="Times New Roman" w:cs="Times New Roman"/>
            <w:color w:val="000000" w:themeColor="text1"/>
            <w:sz w:val="20"/>
            <w:szCs w:val="20"/>
          </w:rPr>
          <w:t xml:space="preserve"> modification</w:t>
        </w:r>
      </w:ins>
      <w:ins w:id="47" w:author="Eko Onggosanusi" w:date="2020-08-20T17:02:00Z">
        <w:r w:rsidR="000F23A3">
          <w:rPr>
            <w:rFonts w:ascii="Times New Roman" w:hAnsi="Times New Roman" w:cs="Times New Roman"/>
            <w:color w:val="000000" w:themeColor="text1"/>
            <w:sz w:val="20"/>
            <w:szCs w:val="20"/>
          </w:rPr>
          <w:t>:</w:t>
        </w:r>
      </w:ins>
    </w:p>
    <w:p w14:paraId="50D9615E" w14:textId="7AFEC7BB" w:rsidR="000F23A3" w:rsidRPr="000F23A3" w:rsidRDefault="000F23A3" w:rsidP="000F23A3">
      <w:pPr>
        <w:pStyle w:val="ListParagraph"/>
        <w:numPr>
          <w:ilvl w:val="0"/>
          <w:numId w:val="61"/>
        </w:numPr>
        <w:snapToGrid w:val="0"/>
        <w:spacing w:after="120" w:line="288" w:lineRule="auto"/>
        <w:jc w:val="both"/>
        <w:rPr>
          <w:rFonts w:ascii="Times New Roman" w:hAnsi="Times New Roman" w:cs="Times New Roman"/>
          <w:sz w:val="20"/>
          <w:szCs w:val="20"/>
        </w:rPr>
      </w:pPr>
      <w:ins w:id="48" w:author="Eko Onggosanusi" w:date="2020-08-20T17:02:00Z">
        <w:r>
          <w:rPr>
            <w:rFonts w:ascii="Times New Roman" w:hAnsi="Times New Roman" w:cs="Times New Roman"/>
            <w:sz w:val="20"/>
            <w:szCs w:val="20"/>
          </w:rPr>
          <w:t>[Details ...]</w:t>
        </w:r>
      </w:ins>
    </w:p>
    <w:p w14:paraId="37CF1413" w14:textId="7F396CB2" w:rsidR="00B52C29" w:rsidRDefault="00B52C29" w:rsidP="00545709">
      <w:pPr>
        <w:snapToGrid w:val="0"/>
        <w:spacing w:after="120" w:line="288" w:lineRule="auto"/>
        <w:jc w:val="center"/>
        <w:rPr>
          <w:rFonts w:ascii="Times New Roman" w:hAnsi="Times New Roman" w:cs="Times New Roman"/>
          <w:noProof/>
          <w:sz w:val="18"/>
          <w:szCs w:val="18"/>
        </w:rPr>
      </w:pPr>
    </w:p>
    <w:p w14:paraId="29DD3CC5" w14:textId="77777777" w:rsidR="00545709" w:rsidRDefault="00545709" w:rsidP="00545709">
      <w:pPr>
        <w:snapToGrid w:val="0"/>
        <w:spacing w:after="120" w:line="288" w:lineRule="auto"/>
        <w:jc w:val="center"/>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3F6CE3" w:rsidP="000E61E9">
      <w:pPr>
        <w:snapToGrid w:val="0"/>
        <w:spacing w:after="120" w:line="288" w:lineRule="auto"/>
        <w:jc w:val="center"/>
        <w:rPr>
          <w:noProof/>
        </w:rPr>
      </w:pPr>
      <w:r>
        <w:rPr>
          <w:noProof/>
        </w:rPr>
        <w:object w:dxaOrig="19153" w:dyaOrig="19453" w14:anchorId="17F0D621">
          <v:shape id="_x0000_i1027" type="#_x0000_t75" alt="" style="width:212.65pt;height:3in;mso-width-percent:0;mso-height-percent:0;mso-width-percent:0;mso-height-percent:0" o:ole="">
            <v:imagedata r:id="rId15" o:title=""/>
          </v:shape>
          <o:OLEObject Type="Embed" ProgID="Visio.Drawing.15" ShapeID="_x0000_i1027" DrawAspect="Content" ObjectID="_1659509344" r:id="rId16"/>
        </w:object>
      </w:r>
    </w:p>
    <w:p w14:paraId="6943DDFC" w14:textId="444808F5" w:rsidR="000E61E9" w:rsidRDefault="000E61E9" w:rsidP="000E61E9">
      <w:pPr>
        <w:pStyle w:val="Caption"/>
        <w:jc w:val="center"/>
        <w:rPr>
          <w:rFonts w:ascii="Times New Roman" w:hAnsi="Times New Roman" w:cs="Times New Roman"/>
          <w:noProof/>
        </w:rPr>
      </w:pPr>
      <w:bookmarkStart w:id="49"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9"/>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4172F020"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ins w:id="50" w:author="Eko Onggosanusi" w:date="2020-08-20T16:55:00Z">
              <w:r w:rsidR="002D06F5">
                <w:rPr>
                  <w:rFonts w:ascii="Times New Roman" w:hAnsi="Times New Roman" w:cs="Times New Roman"/>
                  <w:sz w:val="18"/>
                  <w:szCs w:val="20"/>
                </w:rPr>
                <w:t xml:space="preserve">, </w:t>
              </w:r>
            </w:ins>
            <w:ins w:id="51" w:author="Eko Onggosanusi" w:date="2020-08-20T17:01:00Z">
              <w:r w:rsidR="00CB042B">
                <w:rPr>
                  <w:rFonts w:ascii="Times New Roman" w:hAnsi="Times New Roman" w:cs="Times New Roman"/>
                  <w:sz w:val="18"/>
                  <w:szCs w:val="20"/>
                </w:rPr>
                <w:t xml:space="preserve">Lenovo/MotM, </w:t>
              </w:r>
            </w:ins>
            <w:ins w:id="52" w:author="Eko Onggosanusi" w:date="2020-08-20T16:55:00Z">
              <w:r w:rsidR="002D06F5">
                <w:rPr>
                  <w:rFonts w:ascii="Times New Roman" w:hAnsi="Times New Roman" w:cs="Times New Roman"/>
                  <w:sz w:val="18"/>
                  <w:szCs w:val="20"/>
                </w:rPr>
                <w:t>AT&amp;T</w:t>
              </w:r>
            </w:ins>
            <w:ins w:id="53" w:author="Cao, Jeffrey" w:date="2020-08-21T09:55:00Z">
              <w:r w:rsidR="007814D4">
                <w:rPr>
                  <w:rFonts w:ascii="Times New Roman" w:hAnsi="Times New Roman" w:cs="Times New Roman"/>
                  <w:sz w:val="18"/>
                  <w:szCs w:val="20"/>
                </w:rPr>
                <w:t>, Sony</w:t>
              </w:r>
            </w:ins>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lastRenderedPageBreak/>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A21D2E" w14:paraId="3FB80AE6" w14:textId="77777777" w:rsidTr="002D13CF">
        <w:tc>
          <w:tcPr>
            <w:tcW w:w="1324" w:type="dxa"/>
            <w:shd w:val="clear" w:color="auto" w:fill="BFBFBF" w:themeFill="background1" w:themeFillShade="BF"/>
          </w:tcPr>
          <w:p w14:paraId="484545E1" w14:textId="0F507EC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Company</w:t>
            </w:r>
          </w:p>
        </w:tc>
        <w:tc>
          <w:tcPr>
            <w:tcW w:w="8571" w:type="dxa"/>
            <w:shd w:val="clear" w:color="auto" w:fill="BFBFBF" w:themeFill="background1" w:themeFillShade="BF"/>
          </w:tcPr>
          <w:p w14:paraId="2496965E" w14:textId="7336CC1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View</w:t>
            </w:r>
          </w:p>
        </w:tc>
      </w:tr>
      <w:tr w:rsidR="001544E7" w:rsidRPr="00A21D2E" w14:paraId="38ECC99D" w14:textId="77777777" w:rsidTr="002D13CF">
        <w:tc>
          <w:tcPr>
            <w:tcW w:w="1324" w:type="dxa"/>
          </w:tcPr>
          <w:p w14:paraId="2B4ECF86" w14:textId="0D53062E" w:rsidR="000E61E9" w:rsidRPr="00A21D2E" w:rsidRDefault="00DE7C82" w:rsidP="00A21D2E">
            <w:pPr>
              <w:snapToGrid w:val="0"/>
              <w:rPr>
                <w:rFonts w:ascii="Times New Roman" w:hAnsi="Times New Roman" w:cs="Times New Roman"/>
                <w:sz w:val="18"/>
                <w:szCs w:val="18"/>
              </w:rPr>
            </w:pPr>
            <w:r w:rsidRPr="00A21D2E">
              <w:rPr>
                <w:rFonts w:ascii="Times New Roman" w:hAnsi="Times New Roman" w:cs="Times New Roman"/>
                <w:sz w:val="18"/>
                <w:szCs w:val="18"/>
              </w:rPr>
              <w:t>Intel</w:t>
            </w:r>
          </w:p>
        </w:tc>
        <w:tc>
          <w:tcPr>
            <w:tcW w:w="8571" w:type="dxa"/>
          </w:tcPr>
          <w:p w14:paraId="352849E2" w14:textId="6EE01C76" w:rsidR="00DE7C82" w:rsidRPr="00A21D2E" w:rsidRDefault="001544E7" w:rsidP="00A21D2E">
            <w:pPr>
              <w:snapToGrid w:val="0"/>
              <w:rPr>
                <w:rFonts w:ascii="Times New Roman" w:hAnsi="Times New Roman" w:cs="Times New Roman"/>
                <w:sz w:val="18"/>
                <w:szCs w:val="18"/>
              </w:rPr>
            </w:pPr>
            <w:r w:rsidRPr="00A21D2E">
              <w:rPr>
                <w:rFonts w:ascii="Times New Roman" w:hAnsi="Times New Roman" w:cs="Times New Roman"/>
                <w:sz w:val="18"/>
                <w:szCs w:val="18"/>
              </w:rPr>
              <w:t>For Proposal 3, w</w:t>
            </w:r>
            <w:r w:rsidR="00DE7C82" w:rsidRPr="00A21D2E">
              <w:rPr>
                <w:rFonts w:ascii="Times New Roman" w:hAnsi="Times New Roman" w:cs="Times New Roman"/>
                <w:sz w:val="18"/>
                <w:szCs w:val="18"/>
              </w:rPr>
              <w:t>e have the following comments on the current proposal:</w:t>
            </w:r>
          </w:p>
          <w:p w14:paraId="25CF03ED" w14:textId="77777777" w:rsidR="001544E7" w:rsidRPr="00A21D2E" w:rsidRDefault="00DE7C8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Cell Association</w:t>
            </w:r>
            <w:r w:rsidR="007722F4" w:rsidRPr="00A21D2E">
              <w:rPr>
                <w:rFonts w:ascii="Times New Roman" w:hAnsi="Times New Roman" w:cs="Times New Roman"/>
                <w:sz w:val="18"/>
                <w:szCs w:val="18"/>
                <w:u w:val="single"/>
              </w:rPr>
              <w:t xml:space="preserve"> and Trajectory</w:t>
            </w:r>
            <w:r w:rsidRPr="00A21D2E">
              <w:rPr>
                <w:rFonts w:ascii="Times New Roman" w:hAnsi="Times New Roman" w:cs="Times New Roman"/>
                <w:sz w:val="18"/>
                <w:szCs w:val="18"/>
                <w:u w:val="single"/>
              </w:rPr>
              <w:t>:</w:t>
            </w:r>
            <w:r w:rsidRPr="00A21D2E">
              <w:rPr>
                <w:rFonts w:ascii="Times New Roman" w:hAnsi="Times New Roman" w:cs="Times New Roman"/>
                <w:sz w:val="18"/>
                <w:szCs w:val="18"/>
              </w:rPr>
              <w:t xml:space="preserve"> </w:t>
            </w:r>
          </w:p>
          <w:p w14:paraId="665A6605" w14:textId="6A016A93" w:rsidR="001544E7" w:rsidRPr="00A21D2E" w:rsidRDefault="001544E7"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For single UE deployment, the measurements on two trajectories separated by only 4m distance are almost identical as shown in the following figure. This is </w:t>
            </w:r>
            <w:r w:rsidR="00F57172" w:rsidRPr="00A21D2E">
              <w:rPr>
                <w:rFonts w:ascii="Times New Roman" w:hAnsi="Times New Roman" w:cs="Times New Roman"/>
                <w:sz w:val="18"/>
                <w:szCs w:val="18"/>
              </w:rPr>
              <w:t>because</w:t>
            </w:r>
            <w:r w:rsidRPr="00A21D2E">
              <w:rPr>
                <w:rFonts w:ascii="Times New Roman" w:hAnsi="Times New Roman" w:cs="Times New Roman"/>
                <w:sz w:val="18"/>
                <w:szCs w:val="18"/>
              </w:rPr>
              <w:t xml:space="preserve"> 4m is very small compared to the decorrelation distance of </w:t>
            </w:r>
            <w:r w:rsidR="00F57172" w:rsidRPr="00A21D2E">
              <w:rPr>
                <w:rFonts w:ascii="Times New Roman" w:hAnsi="Times New Roman" w:cs="Times New Roman"/>
                <w:sz w:val="18"/>
                <w:szCs w:val="18"/>
              </w:rPr>
              <w:t xml:space="preserve">large- and small-scale parameters. </w:t>
            </w:r>
          </w:p>
          <w:p w14:paraId="18C42F55" w14:textId="39589E54" w:rsidR="00F62CA8" w:rsidRPr="00A21D2E" w:rsidRDefault="001544E7"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eastAsiaTheme="minorHAnsi" w:hAnsi="Times New Roman" w:cs="Times New Roman"/>
                <w:noProof/>
                <w:color w:val="000000" w:themeColor="text1"/>
                <w:sz w:val="18"/>
                <w:szCs w:val="18"/>
                <w:lang w:eastAsia="zh-CN"/>
              </w:rPr>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Pr="00A21D2E" w:rsidRDefault="00F62CA8"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p>
          <w:p w14:paraId="4392BC07" w14:textId="2AF51F72" w:rsidR="001544E7" w:rsidRPr="00A21D2E" w:rsidRDefault="001544E7"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lang w:eastAsia="zh-CN"/>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ased on this evaluation, our recommendation is to consider single trajectory for 1 UE deployment as follows:</w:t>
            </w:r>
          </w:p>
          <w:p w14:paraId="03EFEBE2" w14:textId="728B040D" w:rsidR="00F57172" w:rsidRPr="00A21D2E" w:rsidRDefault="003F6CE3" w:rsidP="00A21D2E">
            <w:pPr>
              <w:pStyle w:val="ListParagraph"/>
              <w:snapToGrid w:val="0"/>
              <w:spacing w:after="0" w:line="240" w:lineRule="auto"/>
              <w:ind w:left="1440"/>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rPr>
              <w:object w:dxaOrig="13068" w:dyaOrig="13177" w14:anchorId="183E26F0">
                <v:shape id="_x0000_i1028" type="#_x0000_t75" alt="" style="width:227.25pt;height:229.15pt;mso-width-percent:0;mso-height-percent:0;mso-width-percent:0;mso-height-percent:0" o:ole="">
                  <v:imagedata r:id="rId19" o:title=""/>
                </v:shape>
                <o:OLEObject Type="Embed" ProgID="Visio.Drawing.15" ShapeID="_x0000_i1028" DrawAspect="Content" ObjectID="_1659509345" r:id="rId20"/>
              </w:object>
            </w:r>
          </w:p>
          <w:p w14:paraId="091BC946" w14:textId="4C1FCD7F" w:rsidR="0051354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dditionally, if wrap</w:t>
            </w:r>
            <w:r w:rsidR="00F62CA8" w:rsidRPr="00A21D2E">
              <w:rPr>
                <w:rFonts w:ascii="Times New Roman" w:hAnsi="Times New Roman" w:cs="Times New Roman"/>
                <w:sz w:val="18"/>
                <w:szCs w:val="18"/>
              </w:rPr>
              <w:t>-</w:t>
            </w:r>
            <w:r w:rsidRPr="00A21D2E">
              <w:rPr>
                <w:rFonts w:ascii="Times New Roman" w:hAnsi="Times New Roman" w:cs="Times New Roman"/>
                <w:sz w:val="18"/>
                <w:szCs w:val="18"/>
              </w:rPr>
              <w:t xml:space="preserve">around is modeled, the trajectory is symmetrical i.e., evaluating the section in the red box in the above figure should be sufficient in terms of system performance. </w:t>
            </w:r>
          </w:p>
          <w:p w14:paraId="35313D6F" w14:textId="6208DD39" w:rsidR="00F5717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In order to reduce simulation time, </w:t>
            </w:r>
            <w:r w:rsidR="00513542" w:rsidRPr="00A21D2E">
              <w:rPr>
                <w:rFonts w:ascii="Times New Roman" w:hAnsi="Times New Roman" w:cs="Times New Roman"/>
                <w:sz w:val="18"/>
                <w:szCs w:val="18"/>
              </w:rPr>
              <w:t>the UE can be dropped randomly on the trajectory anywhere inside the red box and multiple such drops can be used.</w:t>
            </w:r>
          </w:p>
          <w:p w14:paraId="4C1F973F" w14:textId="4A43954C" w:rsidR="00DE7C82" w:rsidRPr="00A21D2E" w:rsidRDefault="001544E7" w:rsidP="00A21D2E">
            <w:pPr>
              <w:pStyle w:val="ListParagraph"/>
              <w:numPr>
                <w:ilvl w:val="1"/>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rPr>
              <w:t>If</w:t>
            </w:r>
            <w:r w:rsidR="00DE7C82" w:rsidRPr="00A21D2E">
              <w:rPr>
                <w:rFonts w:ascii="Times New Roman" w:hAnsi="Times New Roman" w:cs="Times New Roman"/>
                <w:sz w:val="18"/>
                <w:szCs w:val="18"/>
              </w:rPr>
              <w:t xml:space="preserve"> RSRP based association is used, UEs </w:t>
            </w:r>
            <w:r w:rsidRPr="00A21D2E">
              <w:rPr>
                <w:rFonts w:ascii="Times New Roman" w:hAnsi="Times New Roman" w:cs="Times New Roman"/>
                <w:sz w:val="18"/>
                <w:szCs w:val="18"/>
              </w:rPr>
              <w:t xml:space="preserve">may associate </w:t>
            </w:r>
            <w:r w:rsidR="00DE7C82" w:rsidRPr="00A21D2E">
              <w:rPr>
                <w:rFonts w:ascii="Times New Roman" w:hAnsi="Times New Roman" w:cs="Times New Roman"/>
                <w:sz w:val="18"/>
                <w:szCs w:val="18"/>
              </w:rPr>
              <w:t xml:space="preserve">with cells farther away from trajectory, especially with </w:t>
            </w:r>
            <w:r w:rsidR="00F62CA8" w:rsidRPr="00A21D2E">
              <w:rPr>
                <w:rFonts w:ascii="Times New Roman" w:hAnsi="Times New Roman" w:cs="Times New Roman"/>
                <w:sz w:val="18"/>
                <w:szCs w:val="18"/>
              </w:rPr>
              <w:t xml:space="preserve">random boresight and </w:t>
            </w:r>
            <w:r w:rsidR="00DE7C82" w:rsidRPr="00A21D2E">
              <w:rPr>
                <w:rFonts w:ascii="Times New Roman" w:hAnsi="Times New Roman" w:cs="Times New Roman"/>
                <w:sz w:val="18"/>
                <w:szCs w:val="18"/>
              </w:rPr>
              <w:t xml:space="preserve">wrap-around modeled. </w:t>
            </w:r>
            <w:r w:rsidR="00513542" w:rsidRPr="00A21D2E">
              <w:rPr>
                <w:rFonts w:ascii="Times New Roman" w:hAnsi="Times New Roman" w:cs="Times New Roman"/>
                <w:sz w:val="18"/>
                <w:szCs w:val="18"/>
              </w:rPr>
              <w:t>Therefore, baseline for UE association should be clarified. It does not seem appropriate to use geographic association as in intra-cell case.</w:t>
            </w:r>
          </w:p>
          <w:p w14:paraId="36325231" w14:textId="34BD6B12" w:rsidR="00513542" w:rsidRPr="00A21D2E" w:rsidRDefault="0051354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lastRenderedPageBreak/>
              <w:t>Interference Modeling Assumption:</w:t>
            </w:r>
            <w:r w:rsidRPr="00A21D2E">
              <w:rPr>
                <w:rFonts w:ascii="Times New Roman" w:hAnsi="Times New Roman" w:cs="Times New Roman"/>
                <w:sz w:val="18"/>
                <w:szCs w:val="18"/>
              </w:rPr>
              <w:t xml:space="preserve"> For the inter-cell case, the system has single UE. Is it assumed that all other gNBs (not associated to the UE) transmit on random beams for interference modeling? </w:t>
            </w:r>
          </w:p>
          <w:p w14:paraId="2C1AA982" w14:textId="2DD34F3F" w:rsidR="00DE7C82" w:rsidRPr="00A21D2E" w:rsidRDefault="0051354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 xml:space="preserve">Rel-15/16 </w:t>
            </w:r>
            <w:r w:rsidR="00BD66EB" w:rsidRPr="00A21D2E">
              <w:rPr>
                <w:rFonts w:ascii="Times New Roman" w:hAnsi="Times New Roman" w:cs="Times New Roman"/>
                <w:sz w:val="18"/>
                <w:szCs w:val="18"/>
                <w:u w:val="single"/>
              </w:rPr>
              <w:t>Baseline Modeling:</w:t>
            </w:r>
            <w:r w:rsidR="00BD66EB"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The baseline </w:t>
            </w:r>
            <w:r w:rsidR="00875677" w:rsidRPr="00A21D2E">
              <w:rPr>
                <w:rFonts w:ascii="Times New Roman" w:hAnsi="Times New Roman" w:cs="Times New Roman"/>
                <w:sz w:val="18"/>
                <w:szCs w:val="18"/>
              </w:rPr>
              <w:t>handover</w:t>
            </w:r>
            <w:r w:rsidRPr="00A21D2E">
              <w:rPr>
                <w:rFonts w:ascii="Times New Roman" w:hAnsi="Times New Roman" w:cs="Times New Roman"/>
                <w:sz w:val="18"/>
                <w:szCs w:val="18"/>
              </w:rPr>
              <w:t xml:space="preserve"> assumptions are important for quantifying gains from new proposals. To this end, we would like further clarification on </w:t>
            </w:r>
            <w:r w:rsidR="00F50547" w:rsidRPr="00A21D2E">
              <w:rPr>
                <w:rFonts w:ascii="Times New Roman" w:hAnsi="Times New Roman" w:cs="Times New Roman"/>
                <w:sz w:val="18"/>
                <w:szCs w:val="18"/>
              </w:rPr>
              <w:t xml:space="preserve">the </w:t>
            </w:r>
            <w:r w:rsidRPr="00A21D2E">
              <w:rPr>
                <w:rFonts w:ascii="Times New Roman" w:hAnsi="Times New Roman" w:cs="Times New Roman"/>
                <w:sz w:val="18"/>
                <w:szCs w:val="18"/>
              </w:rPr>
              <w:t>proposal of using random delay for handover</w:t>
            </w:r>
            <w:r w:rsidR="00073C52" w:rsidRPr="00A21D2E">
              <w:rPr>
                <w:rFonts w:ascii="Times New Roman" w:hAnsi="Times New Roman" w:cs="Times New Roman"/>
                <w:sz w:val="18"/>
                <w:szCs w:val="18"/>
              </w:rPr>
              <w:t>:</w:t>
            </w:r>
          </w:p>
          <w:p w14:paraId="23ED5BE9" w14:textId="47835E90" w:rsidR="00073C52" w:rsidRPr="00A21D2E" w:rsidRDefault="00073C5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assumption for triggering handover? Ideally</w:t>
            </w:r>
            <w:r w:rsidR="00875677" w:rsidRPr="00A21D2E">
              <w:rPr>
                <w:rFonts w:ascii="Times New Roman" w:hAnsi="Times New Roman" w:cs="Times New Roman"/>
                <w:sz w:val="18"/>
                <w:szCs w:val="18"/>
              </w:rPr>
              <w:t>,</w:t>
            </w:r>
            <w:r w:rsidRPr="00A21D2E">
              <w:rPr>
                <w:rFonts w:ascii="Times New Roman" w:hAnsi="Times New Roman" w:cs="Times New Roman"/>
                <w:sz w:val="18"/>
                <w:szCs w:val="18"/>
              </w:rPr>
              <w:t xml:space="preserve"> it will be based on average RSRP across all beams filtered over time.</w:t>
            </w:r>
          </w:p>
          <w:p w14:paraId="167DAAB7" w14:textId="77777777" w:rsidR="00073C52" w:rsidRDefault="00073C5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distribution of the random variable and what are the mean and variance? Will such values be based on RAN2 handover modeling? If there is no agreed baseline, it will be difficult aligning results from companies.</w:t>
            </w:r>
          </w:p>
          <w:p w14:paraId="15A93F27" w14:textId="77777777" w:rsidR="009D4850" w:rsidRDefault="009D4850" w:rsidP="009D4850">
            <w:pPr>
              <w:snapToGrid w:val="0"/>
              <w:rPr>
                <w:rFonts w:ascii="Times New Roman" w:hAnsi="Times New Roman" w:cs="Times New Roman"/>
                <w:sz w:val="18"/>
                <w:szCs w:val="18"/>
              </w:rPr>
            </w:pPr>
          </w:p>
          <w:p w14:paraId="18E8802E" w14:textId="77777777" w:rsidR="009D4850" w:rsidRDefault="009D4850" w:rsidP="009D4850">
            <w:pPr>
              <w:snapToGrid w:val="0"/>
              <w:spacing w:line="0" w:lineRule="atLeast"/>
              <w:rPr>
                <w:rFonts w:ascii="Times New Roman" w:hAnsi="Times New Roman" w:cs="Times New Roman"/>
                <w:b/>
                <w:bCs/>
                <w:sz w:val="18"/>
                <w:szCs w:val="20"/>
                <w:u w:val="single"/>
              </w:rPr>
            </w:pPr>
            <w:r w:rsidRPr="005212D6">
              <w:rPr>
                <w:rFonts w:ascii="Times New Roman" w:hAnsi="Times New Roman" w:cs="Times New Roman"/>
                <w:b/>
                <w:bCs/>
                <w:sz w:val="18"/>
                <w:szCs w:val="20"/>
                <w:u w:val="single"/>
              </w:rPr>
              <w:t>Update on 8/20/2020</w:t>
            </w:r>
            <w:r>
              <w:rPr>
                <w:rFonts w:ascii="Times New Roman" w:hAnsi="Times New Roman" w:cs="Times New Roman"/>
                <w:b/>
                <w:bCs/>
                <w:sz w:val="18"/>
                <w:szCs w:val="20"/>
                <w:u w:val="single"/>
              </w:rPr>
              <w:t xml:space="preserve"> v027</w:t>
            </w:r>
          </w:p>
          <w:p w14:paraId="2A8A235A" w14:textId="77777777" w:rsidR="009D4850" w:rsidRDefault="009D4850" w:rsidP="009D4850">
            <w:pPr>
              <w:snapToGrid w:val="0"/>
              <w:spacing w:line="0" w:lineRule="atLeast"/>
              <w:rPr>
                <w:rFonts w:ascii="Times New Roman" w:hAnsi="Times New Roman" w:cs="Times New Roman"/>
                <w:b/>
                <w:bCs/>
                <w:sz w:val="18"/>
                <w:szCs w:val="20"/>
                <w:u w:val="single"/>
              </w:rPr>
            </w:pPr>
          </w:p>
          <w:p w14:paraId="107B07D8" w14:textId="77777777" w:rsidR="009D4850" w:rsidRDefault="009D4850" w:rsidP="009D4850">
            <w:pPr>
              <w:snapToGrid w:val="0"/>
              <w:spacing w:line="0" w:lineRule="atLeast"/>
              <w:rPr>
                <w:rFonts w:ascii="Times New Roman" w:hAnsi="Times New Roman" w:cs="Times New Roman"/>
                <w:sz w:val="18"/>
                <w:szCs w:val="20"/>
              </w:rPr>
            </w:pPr>
            <w:r>
              <w:rPr>
                <w:rFonts w:ascii="Times New Roman" w:hAnsi="Times New Roman" w:cs="Times New Roman"/>
                <w:sz w:val="18"/>
                <w:szCs w:val="20"/>
              </w:rPr>
              <w:t>Based on the replies from other companies, we wanted to clarify some points from our initial input:</w:t>
            </w:r>
          </w:p>
          <w:p w14:paraId="5AE89C45" w14:textId="77777777" w:rsidR="009D4850" w:rsidRDefault="009D4850" w:rsidP="009D4850">
            <w:pPr>
              <w:pStyle w:val="ListParagraph"/>
              <w:numPr>
                <w:ilvl w:val="0"/>
                <w:numId w:val="62"/>
              </w:numPr>
              <w:snapToGrid w:val="0"/>
              <w:spacing w:line="0" w:lineRule="atLeast"/>
              <w:rPr>
                <w:rFonts w:ascii="Times New Roman" w:hAnsi="Times New Roman" w:cs="Times New Roman"/>
                <w:sz w:val="18"/>
                <w:szCs w:val="20"/>
              </w:rPr>
            </w:pPr>
            <w:r w:rsidRPr="00176035">
              <w:rPr>
                <w:rFonts w:ascii="Times New Roman" w:hAnsi="Times New Roman" w:cs="Times New Roman"/>
                <w:sz w:val="18"/>
                <w:szCs w:val="20"/>
                <w:u w:val="single"/>
              </w:rPr>
              <w:t>Cell Association/Handover</w:t>
            </w:r>
            <w:r>
              <w:rPr>
                <w:rFonts w:ascii="Times New Roman" w:hAnsi="Times New Roman" w:cs="Times New Roman"/>
                <w:sz w:val="18"/>
                <w:szCs w:val="20"/>
                <w:u w:val="single"/>
              </w:rPr>
              <w:t xml:space="preserve"> Triggering</w:t>
            </w:r>
            <w:r>
              <w:rPr>
                <w:rFonts w:ascii="Times New Roman" w:hAnsi="Times New Roman" w:cs="Times New Roman"/>
                <w:sz w:val="18"/>
                <w:szCs w:val="20"/>
              </w:rPr>
              <w:t xml:space="preserve">: </w:t>
            </w:r>
          </w:p>
          <w:p w14:paraId="28BFE2C0" w14:textId="77777777" w:rsidR="009D4850" w:rsidRDefault="009D4850" w:rsidP="009D4850">
            <w:pPr>
              <w:pStyle w:val="ListParagraph"/>
              <w:numPr>
                <w:ilvl w:val="1"/>
                <w:numId w:val="62"/>
              </w:numPr>
              <w:snapToGrid w:val="0"/>
              <w:spacing w:line="0" w:lineRule="atLeast"/>
              <w:rPr>
                <w:rFonts w:ascii="Times New Roman" w:hAnsi="Times New Roman" w:cs="Times New Roman"/>
                <w:sz w:val="18"/>
                <w:szCs w:val="20"/>
              </w:rPr>
            </w:pPr>
            <w:r>
              <w:rPr>
                <w:rFonts w:ascii="Times New Roman" w:hAnsi="Times New Roman" w:cs="Times New Roman"/>
                <w:sz w:val="18"/>
                <w:szCs w:val="20"/>
              </w:rPr>
              <w:t>Our proposal was NOT to use geographic association for inter-cell, rather to use L1-RSRP based association i.e., the user drop is not cell-specific. This seems agreeable to the companies based on current input</w:t>
            </w:r>
          </w:p>
          <w:p w14:paraId="646AB7DD" w14:textId="77777777" w:rsidR="009D4850" w:rsidRPr="00E335E6"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sidRPr="00176035">
              <w:rPr>
                <w:rFonts w:ascii="Times New Roman" w:hAnsi="Times New Roman" w:cs="Times New Roman"/>
                <w:sz w:val="18"/>
                <w:szCs w:val="20"/>
                <w:u w:val="single"/>
              </w:rPr>
              <w:t>UE Dropping and Trajectory</w:t>
            </w:r>
            <w:r>
              <w:rPr>
                <w:rFonts w:ascii="Times New Roman" w:hAnsi="Times New Roman" w:cs="Times New Roman"/>
                <w:sz w:val="18"/>
                <w:szCs w:val="20"/>
                <w:u w:val="single"/>
              </w:rPr>
              <w:t>:</w:t>
            </w:r>
            <w:r>
              <w:rPr>
                <w:rFonts w:ascii="Times New Roman" w:hAnsi="Times New Roman" w:cs="Times New Roman"/>
                <w:sz w:val="18"/>
                <w:szCs w:val="20"/>
              </w:rPr>
              <w:t xml:space="preserve"> </w:t>
            </w:r>
          </w:p>
          <w:p w14:paraId="6D1C8A80" w14:textId="77777777" w:rsidR="009D4850" w:rsidRPr="00E335E6"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Our understanding of Proposal 3 Alt-1 is that there is </w:t>
            </w:r>
            <w:r w:rsidRPr="0007673C">
              <w:rPr>
                <w:rFonts w:ascii="Times New Roman" w:hAnsi="Times New Roman" w:cs="Times New Roman"/>
                <w:sz w:val="18"/>
                <w:szCs w:val="20"/>
                <w:u w:val="single"/>
              </w:rPr>
              <w:t>only 1 UE</w:t>
            </w:r>
            <w:r>
              <w:rPr>
                <w:rFonts w:ascii="Times New Roman" w:hAnsi="Times New Roman" w:cs="Times New Roman"/>
                <w:sz w:val="18"/>
                <w:szCs w:val="20"/>
              </w:rPr>
              <w:t xml:space="preserve"> dropped in the system and not 1 UE per cell. </w:t>
            </w:r>
          </w:p>
          <w:p w14:paraId="7AFA3BF2" w14:textId="77777777" w:rsidR="009D4850" w:rsidRPr="004652D0"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In this case using both green and blue trajectory is redundant (as shown in our simulation results) and Figure 1 should be updated to exclude the blue trajectory. Companies can additionally simulate </w:t>
            </w:r>
            <m:oMath>
              <m:r>
                <w:rPr>
                  <w:rFonts w:ascii="Cambria Math" w:hAnsi="Cambria Math" w:cs="Times New Roman"/>
                  <w:sz w:val="18"/>
                  <w:szCs w:val="20"/>
                </w:rPr>
                <m:t xml:space="preserve">d&gt;30 </m:t>
              </m:r>
            </m:oMath>
            <w:r>
              <w:rPr>
                <w:rFonts w:ascii="Times New Roman" w:hAnsi="Times New Roman" w:cs="Times New Roman"/>
                <w:sz w:val="18"/>
                <w:szCs w:val="20"/>
              </w:rPr>
              <w:t xml:space="preserve">m as in the intra-cell case. </w:t>
            </w:r>
          </w:p>
          <w:p w14:paraId="6CDA9F08" w14:textId="77777777" w:rsidR="009D4850"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UE Panel Orientation:</w:t>
            </w:r>
          </w:p>
          <w:p w14:paraId="1A13FA4F" w14:textId="77777777" w:rsidR="009D4850" w:rsidRPr="00BB6CF5"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The baseline panel orientation should be the same as in the intra-cell case, i.e., vertical with random azimuth which models are normal UE. </w:t>
            </w:r>
          </w:p>
          <w:p w14:paraId="0B765AAE" w14:textId="77777777" w:rsidR="009D4850" w:rsidRPr="008D6074"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If companies want to emulate specific use cases, such assumptions as fixed panel orientation can be further reported.</w:t>
            </w:r>
          </w:p>
          <w:p w14:paraId="56817E9B" w14:textId="77777777" w:rsidR="009D4850" w:rsidRPr="00E335E6"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Interference Modeling:</w:t>
            </w:r>
            <w:r>
              <w:rPr>
                <w:rFonts w:ascii="Times New Roman" w:hAnsi="Times New Roman" w:cs="Times New Roman"/>
                <w:sz w:val="18"/>
                <w:szCs w:val="20"/>
              </w:rPr>
              <w:t xml:space="preserve"> </w:t>
            </w:r>
          </w:p>
          <w:p w14:paraId="40E2DF65" w14:textId="77777777" w:rsidR="009D4850" w:rsidRPr="00E335E6"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With the understanding that 1 UE is dropped, Samsung’s proposal to explicitly model interference beam is unclear. </w:t>
            </w:r>
          </w:p>
          <w:p w14:paraId="5AA0EC6C" w14:textId="77777777" w:rsidR="009D4850" w:rsidRPr="00E335E6"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Other non-associated cells can choose a random beam to model inter-cell interference. </w:t>
            </w:r>
          </w:p>
          <w:p w14:paraId="6A9AD70E" w14:textId="77777777" w:rsidR="009D4850" w:rsidRPr="00C1523E"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We see no additional benefit to deploying multiple UEs per cell and considering only 1 UE out of 21 to evaluate throughput.</w:t>
            </w:r>
          </w:p>
          <w:p w14:paraId="51391C89" w14:textId="77777777" w:rsidR="009D4850" w:rsidRPr="00512B23"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Trajectory Segment Evaluation:</w:t>
            </w:r>
            <w:r w:rsidRPr="008D6074">
              <w:rPr>
                <w:rFonts w:ascii="Times New Roman" w:hAnsi="Times New Roman" w:cs="Times New Roman"/>
                <w:sz w:val="18"/>
                <w:szCs w:val="20"/>
              </w:rPr>
              <w:t xml:space="preserve"> </w:t>
            </w:r>
          </w:p>
          <w:p w14:paraId="1708958E" w14:textId="77777777" w:rsidR="009D4850" w:rsidRPr="000360B4"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If there is only 1 UE in the system, dropped randomly on the trajectory, and interference is modeled with random beams, then simulating any part of the trajectory with multiple drops should suffice. The symmetry in the upper and lower parts of the trajectory holds. The randomness of modeled interference can be addressed with multiple drops each with reasonable simulation time (in terms of simulated slots or distance traveled by the UE).</w:t>
            </w:r>
          </w:p>
          <w:p w14:paraId="3F5E1DA3" w14:textId="77777777" w:rsidR="009D4850"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Handover Modeling:</w:t>
            </w:r>
          </w:p>
          <w:p w14:paraId="18A3C0C5" w14:textId="77777777" w:rsidR="009D4850" w:rsidRPr="007D7015"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sidRPr="007D7015">
              <w:rPr>
                <w:rFonts w:ascii="Times New Roman" w:hAnsi="Times New Roman" w:cs="Times New Roman"/>
                <w:sz w:val="18"/>
                <w:szCs w:val="20"/>
              </w:rPr>
              <w:t>Based on Samsung’s example of choosing the handover delay as a Uniform RV ~ [0.43,11.83] seconds, what is the UE behavior if for example, the UE chooses a very large random handover delay of 10s</w:t>
            </w:r>
            <w:r>
              <w:rPr>
                <w:rFonts w:ascii="Times New Roman" w:hAnsi="Times New Roman" w:cs="Times New Roman"/>
                <w:sz w:val="18"/>
                <w:szCs w:val="20"/>
              </w:rPr>
              <w:t xml:space="preserve">? </w:t>
            </w:r>
            <w:r w:rsidRPr="007D7015">
              <w:rPr>
                <w:rFonts w:ascii="Times New Roman" w:hAnsi="Times New Roman" w:cs="Times New Roman"/>
                <w:sz w:val="18"/>
                <w:szCs w:val="20"/>
              </w:rPr>
              <w:t>For a UE operating at 120kHz SCS, this handover delay corresponds to 8x10</w:t>
            </w:r>
            <w:r w:rsidRPr="007D7015">
              <w:rPr>
                <w:rFonts w:ascii="Times New Roman" w:hAnsi="Times New Roman" w:cs="Times New Roman"/>
                <w:sz w:val="18"/>
                <w:szCs w:val="20"/>
                <w:vertAlign w:val="superscript"/>
              </w:rPr>
              <w:t xml:space="preserve">4 </w:t>
            </w:r>
            <w:r w:rsidRPr="007D7015">
              <w:rPr>
                <w:rFonts w:ascii="Times New Roman" w:hAnsi="Times New Roman" w:cs="Times New Roman"/>
                <w:sz w:val="18"/>
                <w:szCs w:val="20"/>
              </w:rPr>
              <w:t xml:space="preserve">slots! Should the UE still be assumed to be connected to the serving cell and should the throughput statistics be collected during this state? </w:t>
            </w:r>
          </w:p>
          <w:p w14:paraId="5D271524" w14:textId="4511C4EF" w:rsidR="009D4850" w:rsidRPr="003A4D4D"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Although beam measurements can be performed periodically, when UPT is used as a metric, the decoding still needs to happen in every slot, along with periodic CQI feedback, HARQ etc. Therefore, if UPT is the KPI to evaluate the performance, such handover delay </w:t>
            </w:r>
            <w:r w:rsidR="00F8428D">
              <w:rPr>
                <w:rFonts w:ascii="Times New Roman" w:hAnsi="Times New Roman" w:cs="Times New Roman"/>
                <w:sz w:val="18"/>
                <w:szCs w:val="20"/>
              </w:rPr>
              <w:t xml:space="preserve">may </w:t>
            </w:r>
            <w:r>
              <w:rPr>
                <w:rFonts w:ascii="Times New Roman" w:hAnsi="Times New Roman" w:cs="Times New Roman"/>
                <w:sz w:val="18"/>
                <w:szCs w:val="20"/>
              </w:rPr>
              <w:t xml:space="preserve">lead to </w:t>
            </w:r>
            <w:r w:rsidR="00CA150B">
              <w:rPr>
                <w:rFonts w:ascii="Times New Roman" w:hAnsi="Times New Roman" w:cs="Times New Roman"/>
                <w:sz w:val="18"/>
                <w:szCs w:val="20"/>
              </w:rPr>
              <w:t>very long simulation runs</w:t>
            </w:r>
            <w:r>
              <w:rPr>
                <w:rFonts w:ascii="Times New Roman" w:hAnsi="Times New Roman" w:cs="Times New Roman"/>
                <w:sz w:val="18"/>
                <w:szCs w:val="20"/>
              </w:rPr>
              <w:t>.</w:t>
            </w:r>
          </w:p>
          <w:p w14:paraId="78419274" w14:textId="7C9906DD" w:rsidR="009D4850" w:rsidRPr="009D4850" w:rsidRDefault="009D4850" w:rsidP="009D4850">
            <w:pPr>
              <w:snapToGrid w:val="0"/>
              <w:rPr>
                <w:rFonts w:ascii="Times New Roman" w:hAnsi="Times New Roman" w:cs="Times New Roman"/>
                <w:sz w:val="18"/>
                <w:szCs w:val="18"/>
              </w:rPr>
            </w:pPr>
          </w:p>
        </w:tc>
      </w:tr>
      <w:tr w:rsidR="008970FA" w:rsidRPr="00A21D2E" w14:paraId="2B87A754" w14:textId="77777777" w:rsidTr="002D13CF">
        <w:tc>
          <w:tcPr>
            <w:tcW w:w="1324" w:type="dxa"/>
          </w:tcPr>
          <w:p w14:paraId="746FDF3F" w14:textId="217CFF2D"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lastRenderedPageBreak/>
              <w:t>Samsung</w:t>
            </w:r>
          </w:p>
        </w:tc>
        <w:tc>
          <w:tcPr>
            <w:tcW w:w="8571" w:type="dxa"/>
          </w:tcPr>
          <w:p w14:paraId="37846C09" w14:textId="5C715FE1"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sidRPr="00A21D2E">
              <w:rPr>
                <w:rFonts w:ascii="Times New Roman" w:hAnsi="Times New Roman" w:cs="Times New Roman"/>
                <w:sz w:val="18"/>
                <w:szCs w:val="18"/>
              </w:rPr>
              <w:t xml:space="preserve"> Companies can suggest the range of the latency RV.</w:t>
            </w:r>
          </w:p>
          <w:p w14:paraId="56199669" w14:textId="77777777"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nother point is how to trigger HO from one cell to the next.</w:t>
            </w:r>
          </w:p>
          <w:p w14:paraId="3432560F" w14:textId="77777777" w:rsidR="008970FA" w:rsidRPr="00A21D2E" w:rsidRDefault="008970FA"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Pr="00A21D2E" w:rsidRDefault="008970FA"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lastRenderedPageBreak/>
              <w:t>Another alternative, as suggested by Intel, is to trigger</w:t>
            </w:r>
            <w:r w:rsidR="001A7E1D" w:rsidRPr="00A21D2E">
              <w:rPr>
                <w:rFonts w:ascii="Times New Roman" w:hAnsi="Times New Roman" w:cs="Times New Roman"/>
                <w:sz w:val="18"/>
                <w:szCs w:val="18"/>
              </w:rPr>
              <w:t xml:space="preserve"> (initiate)</w:t>
            </w:r>
            <w:r w:rsidRPr="00A21D2E">
              <w:rPr>
                <w:rFonts w:ascii="Times New Roman" w:hAnsi="Times New Roman" w:cs="Times New Roman"/>
                <w:sz w:val="18"/>
                <w:szCs w:val="18"/>
              </w:rPr>
              <w:t xml:space="preserve"> handover when a UE crosses the geographic boundary between 2 cells. Handover to the target cell </w:t>
            </w:r>
            <w:r w:rsidR="001A7E1D" w:rsidRPr="00A21D2E">
              <w:rPr>
                <w:rFonts w:ascii="Times New Roman" w:hAnsi="Times New Roman" w:cs="Times New Roman"/>
                <w:sz w:val="18"/>
                <w:szCs w:val="18"/>
              </w:rPr>
              <w:t xml:space="preserve">is </w:t>
            </w:r>
            <w:r w:rsidRPr="00A21D2E">
              <w:rPr>
                <w:rFonts w:ascii="Times New Roman" w:hAnsi="Times New Roman" w:cs="Times New Roman"/>
                <w:sz w:val="18"/>
                <w:szCs w:val="18"/>
              </w:rPr>
              <w:t>complete</w:t>
            </w:r>
            <w:r w:rsidR="001A7E1D" w:rsidRPr="00A21D2E">
              <w:rPr>
                <w:rFonts w:ascii="Times New Roman" w:hAnsi="Times New Roman" w:cs="Times New Roman"/>
                <w:sz w:val="18"/>
                <w:szCs w:val="18"/>
              </w:rPr>
              <w:t>d</w:t>
            </w:r>
            <w:r w:rsidRPr="00A21D2E">
              <w:rPr>
                <w:rFonts w:ascii="Times New Roman" w:hAnsi="Times New Roman" w:cs="Times New Roman"/>
                <w:sz w:val="18"/>
                <w:szCs w:val="18"/>
              </w:rPr>
              <w:t xml:space="preserve"> after the handover latency. </w:t>
            </w:r>
          </w:p>
          <w:p w14:paraId="7B52D541" w14:textId="2D52F637" w:rsidR="008970FA" w:rsidRPr="00A21D2E" w:rsidRDefault="00BB6F38" w:rsidP="00A21D2E">
            <w:pPr>
              <w:snapToGrid w:val="0"/>
              <w:rPr>
                <w:rFonts w:ascii="Times New Roman" w:hAnsi="Times New Roman" w:cs="Times New Roman"/>
                <w:sz w:val="18"/>
                <w:szCs w:val="18"/>
              </w:rPr>
            </w:pPr>
            <w:r w:rsidRPr="00A21D2E">
              <w:rPr>
                <w:rFonts w:ascii="Times New Roman" w:hAnsi="Times New Roman" w:cs="Times New Roman"/>
                <w:sz w:val="18"/>
                <w:szCs w:val="18"/>
              </w:rPr>
              <w:t>While, the second alternative can simplify the simulation, the first alternative is more realistic</w:t>
            </w:r>
            <w:r w:rsidR="00FC7F92" w:rsidRPr="00A21D2E">
              <w:rPr>
                <w:rFonts w:ascii="Times New Roman" w:hAnsi="Times New Roman" w:cs="Times New Roman"/>
                <w:sz w:val="18"/>
                <w:szCs w:val="18"/>
              </w:rPr>
              <w:t xml:space="preserve"> and could give better throughput results.</w:t>
            </w:r>
          </w:p>
          <w:p w14:paraId="3DFF7472" w14:textId="531B19C9" w:rsidR="00641DC4" w:rsidRPr="00A21D2E" w:rsidRDefault="00641DC4" w:rsidP="00A21D2E">
            <w:pPr>
              <w:snapToGrid w:val="0"/>
              <w:rPr>
                <w:rFonts w:ascii="Times New Roman" w:hAnsi="Times New Roman" w:cs="Times New Roman"/>
                <w:sz w:val="18"/>
                <w:szCs w:val="18"/>
              </w:rPr>
            </w:pPr>
            <w:r w:rsidRPr="00A21D2E">
              <w:rPr>
                <w:rFonts w:ascii="Times New Roman" w:hAnsi="Times New Roman" w:cs="Times New Roman"/>
                <w:sz w:val="18"/>
                <w:szCs w:val="18"/>
              </w:rPr>
              <w:t>We have the following additional input based on Intel’s comments.</w:t>
            </w:r>
          </w:p>
          <w:p w14:paraId="62BC590C" w14:textId="2482B94D" w:rsidR="00C015BD" w:rsidRPr="00A21D2E" w:rsidRDefault="00C015BD"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sidRPr="00A21D2E">
              <w:rPr>
                <w:rFonts w:ascii="Times New Roman" w:hAnsi="Times New Roman" w:cs="Times New Roman"/>
                <w:sz w:val="18"/>
                <w:szCs w:val="18"/>
              </w:rPr>
              <w:t xml:space="preserve">only </w:t>
            </w:r>
            <w:r w:rsidRPr="00A21D2E">
              <w:rPr>
                <w:rFonts w:ascii="Times New Roman" w:hAnsi="Times New Roman" w:cs="Times New Roman"/>
                <w:sz w:val="18"/>
                <w:szCs w:val="18"/>
              </w:rPr>
              <w:t>one half).</w:t>
            </w:r>
          </w:p>
          <w:p w14:paraId="4EB67479" w14:textId="78D07C3E" w:rsidR="00C015BD" w:rsidRPr="00A21D2E" w:rsidRDefault="00C015BD"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A21D2E">
              <w:rPr>
                <w:rFonts w:ascii="Times New Roman" w:hAnsi="Times New Roman" w:cs="Times New Roman"/>
                <w:sz w:val="18"/>
                <w:szCs w:val="18"/>
              </w:rPr>
              <w:t>are rather random, and we have wrap around modeled in SLS.</w:t>
            </w:r>
          </w:p>
          <w:p w14:paraId="1669EE9D" w14:textId="3956DB51" w:rsidR="00641DC4" w:rsidRPr="00A21D2E" w:rsidRDefault="00641DC4"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Re beams for (inter-cell) interference modeling, we prefer to model it, rather than leaving it completely random. The beams for all cells are known since the traffic model is full buffer, so, the interference can be modelled accurately based on the beams used for all cells that are used to serve their respective UEs.</w:t>
            </w:r>
          </w:p>
          <w:p w14:paraId="1B56119D" w14:textId="002C7403" w:rsidR="00BB6F38"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s described in table 1, a three panel UE is used</w:t>
            </w:r>
            <w:r w:rsidR="00BB6F38" w:rsidRPr="00A21D2E">
              <w:rPr>
                <w:rFonts w:ascii="Times New Roman" w:hAnsi="Times New Roman" w:cs="Times New Roman"/>
                <w:sz w:val="18"/>
                <w:szCs w:val="18"/>
              </w:rPr>
              <w:t>. We suggest that the three panels are located facing the right, left and to the front of the direction of motion as shown in the figure below.</w:t>
            </w:r>
          </w:p>
          <w:p w14:paraId="0A44C466" w14:textId="77777777" w:rsidR="00BB6F38" w:rsidRPr="00A21D2E" w:rsidRDefault="00BB6F38" w:rsidP="00A21D2E">
            <w:pPr>
              <w:snapToGrid w:val="0"/>
              <w:rPr>
                <w:rFonts w:ascii="Times New Roman" w:hAnsi="Times New Roman" w:cs="Times New Roman"/>
                <w:sz w:val="18"/>
                <w:szCs w:val="18"/>
              </w:rPr>
            </w:pPr>
          </w:p>
          <w:p w14:paraId="377A0EF4" w14:textId="6287D06E" w:rsidR="008970FA"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9153" w:dyaOrig="19452" w14:anchorId="0CBD1FDE">
                <v:shape id="_x0000_i1029" type="#_x0000_t75" alt="" style="width:212.65pt;height:3in;mso-width-percent:0;mso-height-percent:0;mso-width-percent:0;mso-height-percent:0" o:ole="">
                  <v:imagedata r:id="rId21" o:title=""/>
                </v:shape>
                <o:OLEObject Type="Embed" ProgID="Visio.Drawing.15" ShapeID="_x0000_i1029" DrawAspect="Content" ObjectID="_1659509346" r:id="rId22"/>
              </w:object>
            </w:r>
            <w:r w:rsidR="00BB6F38" w:rsidRPr="00A21D2E">
              <w:rPr>
                <w:rFonts w:ascii="Times New Roman" w:hAnsi="Times New Roman" w:cs="Times New Roman"/>
                <w:sz w:val="18"/>
                <w:szCs w:val="18"/>
              </w:rPr>
              <w:t xml:space="preserve"> </w:t>
            </w:r>
          </w:p>
          <w:p w14:paraId="6DCECDCE" w14:textId="77777777" w:rsidR="00BB6F38" w:rsidRPr="00A21D2E" w:rsidRDefault="00BB6F38" w:rsidP="00A21D2E">
            <w:pPr>
              <w:snapToGrid w:val="0"/>
              <w:rPr>
                <w:rFonts w:ascii="Times New Roman" w:hAnsi="Times New Roman" w:cs="Times New Roman"/>
                <w:sz w:val="18"/>
                <w:szCs w:val="18"/>
              </w:rPr>
            </w:pPr>
          </w:p>
          <w:p w14:paraId="7427A124" w14:textId="0E1D9DA7" w:rsidR="001B259E" w:rsidRPr="00A21D2E" w:rsidRDefault="00FC7F92" w:rsidP="00A21D2E">
            <w:pPr>
              <w:snapToGrid w:val="0"/>
              <w:rPr>
                <w:rFonts w:ascii="Times New Roman" w:hAnsi="Times New Roman" w:cs="Times New Roman"/>
                <w:sz w:val="18"/>
                <w:szCs w:val="18"/>
              </w:rPr>
            </w:pPr>
            <w:r w:rsidRPr="00A21D2E">
              <w:rPr>
                <w:rFonts w:ascii="Times New Roman" w:hAnsi="Times New Roman" w:cs="Times New Roman"/>
                <w:b/>
                <w:sz w:val="18"/>
                <w:szCs w:val="18"/>
                <w:u w:val="single"/>
              </w:rPr>
              <w:t>For the HST mobility scenario,</w:t>
            </w:r>
            <w:r w:rsidRPr="00A21D2E">
              <w:rPr>
                <w:rFonts w:ascii="Times New Roman" w:hAnsi="Times New Roman" w:cs="Times New Roman"/>
                <w:sz w:val="18"/>
                <w:szCs w:val="18"/>
              </w:rPr>
              <w:t xml:space="preserve"> </w:t>
            </w:r>
            <w:r w:rsidR="00957DB7" w:rsidRPr="00A21D2E">
              <w:rPr>
                <w:rFonts w:ascii="Times New Roman" w:hAnsi="Times New Roman" w:cs="Times New Roman"/>
                <w:sz w:val="18"/>
                <w:szCs w:val="18"/>
              </w:rPr>
              <w:t>the proposed model has 6 RRHs. In the intra-cell mobility case, all 6 RRHs belong to one cell. This model can be extended to inter-cell mobility by having each 3 RRHs belong to a cell.</w:t>
            </w:r>
          </w:p>
          <w:p w14:paraId="0FEB76BA" w14:textId="06FE5742" w:rsidR="00BB6F38" w:rsidRPr="00A21D2E" w:rsidRDefault="00957DB7" w:rsidP="00A21D2E">
            <w:pPr>
              <w:snapToGrid w:val="0"/>
              <w:rPr>
                <w:rFonts w:ascii="Times New Roman" w:hAnsi="Times New Roman" w:cs="Times New Roman"/>
                <w:sz w:val="18"/>
                <w:szCs w:val="18"/>
              </w:rPr>
            </w:pPr>
            <w:r w:rsidRPr="00A21D2E">
              <w:rPr>
                <w:rFonts w:ascii="Times New Roman" w:hAnsi="Times New Roman" w:cs="Times New Roman"/>
                <w:sz w:val="18"/>
                <w:szCs w:val="18"/>
              </w:rPr>
              <w:t>Regarding the UE panel orientation, w</w:t>
            </w:r>
            <w:r w:rsidR="00FC7F92" w:rsidRPr="00A21D2E">
              <w:rPr>
                <w:rFonts w:ascii="Times New Roman" w:hAnsi="Times New Roman" w:cs="Times New Roman"/>
                <w:sz w:val="18"/>
                <w:szCs w:val="18"/>
              </w:rPr>
              <w:t>e suggest that the three panels are located facing the right and left of the direction of motion and along the track towards the RRH used for communication with the UE as shown in the figure below.</w:t>
            </w:r>
          </w:p>
          <w:p w14:paraId="00F92027" w14:textId="70532C77" w:rsidR="00FC7F92" w:rsidRPr="00A21D2E" w:rsidRDefault="00FC7F92" w:rsidP="00A21D2E">
            <w:pPr>
              <w:snapToGrid w:val="0"/>
              <w:rPr>
                <w:rFonts w:ascii="Times New Roman" w:hAnsi="Times New Roman" w:cs="Times New Roman"/>
                <w:sz w:val="18"/>
                <w:szCs w:val="18"/>
              </w:rPr>
            </w:pPr>
          </w:p>
          <w:p w14:paraId="41DDC931" w14:textId="06F267A0" w:rsidR="00FC7F92"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2156" w:dyaOrig="3529" w14:anchorId="000C7613">
                <v:shape id="_x0000_i1030" type="#_x0000_t75" alt="" style="width:327pt;height:95.25pt;mso-width-percent:0;mso-height-percent:0;mso-width-percent:0;mso-height-percent:0" o:ole="">
                  <v:imagedata r:id="rId23" o:title=""/>
                </v:shape>
                <o:OLEObject Type="Embed" ProgID="Visio.Drawing.15" ShapeID="_x0000_i1030" DrawAspect="Content" ObjectID="_1659509347" r:id="rId24"/>
              </w:object>
            </w:r>
          </w:p>
          <w:p w14:paraId="02D4748B" w14:textId="659E95F3" w:rsidR="00FC7F92" w:rsidRPr="00A21D2E" w:rsidRDefault="00FC7F92" w:rsidP="00A21D2E">
            <w:pPr>
              <w:snapToGrid w:val="0"/>
              <w:rPr>
                <w:rFonts w:ascii="Times New Roman" w:hAnsi="Times New Roman" w:cs="Times New Roman"/>
                <w:sz w:val="18"/>
                <w:szCs w:val="18"/>
              </w:rPr>
            </w:pPr>
          </w:p>
        </w:tc>
      </w:tr>
      <w:tr w:rsidR="005C7E84" w:rsidRPr="00A21D2E" w14:paraId="2921C047" w14:textId="77777777" w:rsidTr="002D13CF">
        <w:tc>
          <w:tcPr>
            <w:tcW w:w="1324" w:type="dxa"/>
          </w:tcPr>
          <w:p w14:paraId="1E55ED91" w14:textId="05A01A36" w:rsidR="005C7E84" w:rsidRPr="00A21D2E" w:rsidRDefault="005C7E84" w:rsidP="00A21D2E">
            <w:pPr>
              <w:snapToGrid w:val="0"/>
              <w:rPr>
                <w:rFonts w:ascii="Times New Roman" w:eastAsia="等线" w:hAnsi="Times New Roman" w:cs="Times New Roman"/>
                <w:sz w:val="18"/>
                <w:szCs w:val="18"/>
                <w:lang w:eastAsia="zh-CN"/>
              </w:rPr>
            </w:pPr>
            <w:r w:rsidRPr="00A21D2E">
              <w:rPr>
                <w:rFonts w:ascii="Times New Roman" w:eastAsia="等线" w:hAnsi="Times New Roman" w:cs="Times New Roman"/>
                <w:sz w:val="18"/>
                <w:szCs w:val="18"/>
                <w:lang w:eastAsia="zh-CN"/>
              </w:rPr>
              <w:lastRenderedPageBreak/>
              <w:t>ZTE</w:t>
            </w:r>
          </w:p>
        </w:tc>
        <w:tc>
          <w:tcPr>
            <w:tcW w:w="8571" w:type="dxa"/>
          </w:tcPr>
          <w:p w14:paraId="0A065222" w14:textId="77777777" w:rsidR="005C7E84" w:rsidRPr="00A21D2E" w:rsidRDefault="005C7E84" w:rsidP="00A21D2E">
            <w:pPr>
              <w:snapToGrid w:val="0"/>
              <w:rPr>
                <w:rFonts w:ascii="Times New Roman" w:eastAsia="等线" w:hAnsi="Times New Roman" w:cs="Times New Roman"/>
                <w:sz w:val="18"/>
                <w:szCs w:val="18"/>
                <w:lang w:eastAsia="zh-CN"/>
              </w:rPr>
            </w:pPr>
            <w:r w:rsidRPr="00A21D2E">
              <w:rPr>
                <w:rFonts w:ascii="Times New Roman" w:eastAsia="等线" w:hAnsi="Times New Roman" w:cs="Times New Roman"/>
                <w:sz w:val="18"/>
                <w:szCs w:val="18"/>
                <w:lang w:eastAsia="zh-CN"/>
              </w:rPr>
              <w:t>Support Alt.1</w:t>
            </w:r>
          </w:p>
          <w:p w14:paraId="4F1249D9" w14:textId="559D7C83" w:rsidR="005C7E84" w:rsidRPr="00A21D2E" w:rsidRDefault="00EC74A1"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u w:val="single"/>
              </w:rPr>
            </w:pPr>
            <w:r w:rsidRPr="00A21D2E">
              <w:rPr>
                <w:rFonts w:ascii="Times New Roman" w:hAnsi="Times New Roman" w:cs="Times New Roman"/>
                <w:sz w:val="18"/>
                <w:szCs w:val="18"/>
                <w:u w:val="single"/>
              </w:rPr>
              <w:t>Latency model for handover</w:t>
            </w:r>
            <w:r w:rsidRPr="00A21D2E">
              <w:rPr>
                <w:rFonts w:ascii="Times New Roman" w:hAnsi="Times New Roman" w:cs="Times New Roman"/>
                <w:sz w:val="18"/>
                <w:szCs w:val="18"/>
              </w:rPr>
              <w:t xml:space="preserve"> </w:t>
            </w:r>
          </w:p>
          <w:p w14:paraId="0A288210" w14:textId="0F5EE555" w:rsidR="005C7E84" w:rsidRPr="00A21D2E" w:rsidRDefault="005C7E84"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 xml:space="preserve">In order to simplify evaluation for handover, </w:t>
            </w:r>
            <w:r w:rsidR="00CF4FEE" w:rsidRPr="00A21D2E">
              <w:rPr>
                <w:rFonts w:ascii="Times New Roman" w:hAnsi="Times New Roman" w:cs="Times New Roman"/>
                <w:sz w:val="18"/>
                <w:szCs w:val="18"/>
              </w:rPr>
              <w:t xml:space="preserve">we prefer to have </w:t>
            </w:r>
            <w:r w:rsidRPr="00A21D2E">
              <w:rPr>
                <w:rFonts w:ascii="Times New Roman" w:hAnsi="Times New Roman" w:cs="Times New Roman"/>
                <w:sz w:val="18"/>
                <w:szCs w:val="18"/>
              </w:rPr>
              <w:t>a fixed latency for Rel.15/16 L3-based inter-cell mobility is expected, e.g., 200ms (RLM) + 32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non-DRX model in our contribution R1-2005454)/ 768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DRX model). But, we are open to discuss other mode</w:t>
            </w:r>
            <w:r w:rsidR="00CF4FEE" w:rsidRPr="00A21D2E">
              <w:rPr>
                <w:rFonts w:ascii="Times New Roman" w:hAnsi="Times New Roman" w:cs="Times New Roman"/>
                <w:sz w:val="18"/>
                <w:szCs w:val="18"/>
              </w:rPr>
              <w:t>l, like a uniformly distributed model.</w:t>
            </w:r>
          </w:p>
          <w:p w14:paraId="6E06264D" w14:textId="3196B12F" w:rsidR="001D02AE" w:rsidRPr="00A21D2E" w:rsidRDefault="001D02A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For L1-mobility, companies are encourage to provide details of the corresponding handover. Straightforwardly, the UE measure the candidate beam</w:t>
            </w:r>
            <w:r w:rsidR="00CF4FEE" w:rsidRPr="00A21D2E">
              <w:rPr>
                <w:rFonts w:ascii="Times New Roman" w:hAnsi="Times New Roman" w:cs="Times New Roman"/>
                <w:sz w:val="18"/>
                <w:szCs w:val="18"/>
                <w:lang w:eastAsia="zh-CN"/>
              </w:rPr>
              <w:t>(s)</w:t>
            </w:r>
            <w:r w:rsidRPr="00A21D2E">
              <w:rPr>
                <w:rFonts w:ascii="Times New Roman" w:hAnsi="Times New Roman" w:cs="Times New Roman"/>
                <w:sz w:val="18"/>
                <w:szCs w:val="18"/>
                <w:lang w:eastAsia="zh-CN"/>
              </w:rPr>
              <w:t xml:space="preserve"> of serving and neighboring cell</w:t>
            </w:r>
            <w:r w:rsidR="00CF4FEE" w:rsidRPr="00A21D2E">
              <w:rPr>
                <w:rFonts w:ascii="Times New Roman" w:hAnsi="Times New Roman" w:cs="Times New Roman"/>
                <w:sz w:val="18"/>
                <w:szCs w:val="18"/>
                <w:lang w:eastAsia="zh-CN"/>
              </w:rPr>
              <w:t xml:space="preserve"> in </w:t>
            </w:r>
            <w:r w:rsidR="00CF4FEE" w:rsidRPr="00A21D2E">
              <w:rPr>
                <w:rFonts w:ascii="Times New Roman" w:hAnsi="Times New Roman" w:cs="Times New Roman"/>
                <w:sz w:val="18"/>
                <w:szCs w:val="18"/>
                <w:lang w:eastAsia="zh-CN"/>
              </w:rPr>
              <w:lastRenderedPageBreak/>
              <w:t>terms of L1-RSRP</w:t>
            </w:r>
            <w:r w:rsidRPr="00A21D2E">
              <w:rPr>
                <w:rFonts w:ascii="Times New Roman" w:hAnsi="Times New Roman" w:cs="Times New Roman"/>
                <w:sz w:val="18"/>
                <w:szCs w:val="18"/>
                <w:lang w:eastAsia="zh-CN"/>
              </w:rPr>
              <w:t xml:space="preserve">; when the L1-RSRP of neighboring cell is larger than that of serving cell by the handover margin (e.g. 3 dB), </w:t>
            </w:r>
            <w:r w:rsidR="00CF4FEE" w:rsidRPr="00A21D2E">
              <w:rPr>
                <w:rFonts w:ascii="Times New Roman" w:hAnsi="Times New Roman" w:cs="Times New Roman"/>
                <w:sz w:val="18"/>
                <w:szCs w:val="18"/>
                <w:lang w:eastAsia="zh-CN"/>
              </w:rPr>
              <w:t xml:space="preserve">L1 </w:t>
            </w:r>
            <w:r w:rsidRPr="00A21D2E">
              <w:rPr>
                <w:rFonts w:ascii="Times New Roman" w:hAnsi="Times New Roman" w:cs="Times New Roman"/>
                <w:sz w:val="18"/>
                <w:szCs w:val="18"/>
                <w:lang w:eastAsia="zh-CN"/>
              </w:rPr>
              <w:t>handover is initiated.</w:t>
            </w:r>
          </w:p>
          <w:p w14:paraId="0BD55EDF" w14:textId="128A3397" w:rsidR="001D02AE" w:rsidRPr="00A21D2E" w:rsidRDefault="001D02AE"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Interference Modeling Assumption</w:t>
            </w:r>
          </w:p>
          <w:p w14:paraId="5AE9E8AB" w14:textId="1E649A13" w:rsidR="001D02AE" w:rsidRPr="00A21D2E" w:rsidRDefault="00CF4FE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 xml:space="preserve">We slightly prefer </w:t>
            </w:r>
            <w:r w:rsidR="001D02AE" w:rsidRPr="00A21D2E">
              <w:rPr>
                <w:rFonts w:ascii="Times New Roman" w:hAnsi="Times New Roman" w:cs="Times New Roman"/>
                <w:sz w:val="18"/>
                <w:szCs w:val="18"/>
                <w:lang w:eastAsia="zh-CN"/>
              </w:rPr>
              <w:t xml:space="preserve">Intel suggestion that </w:t>
            </w:r>
            <w:r w:rsidR="001D02AE" w:rsidRPr="00A21D2E">
              <w:rPr>
                <w:rFonts w:ascii="Times New Roman" w:hAnsi="Times New Roman" w:cs="Times New Roman"/>
                <w:sz w:val="18"/>
                <w:szCs w:val="18"/>
              </w:rPr>
              <w:t>all other gNBs (not associated to the UE) transmit on random beams for interference modeling.</w:t>
            </w:r>
            <w:r w:rsidRPr="00A21D2E">
              <w:rPr>
                <w:rFonts w:ascii="Times New Roman" w:hAnsi="Times New Roman" w:cs="Times New Roman"/>
                <w:sz w:val="18"/>
                <w:szCs w:val="18"/>
              </w:rPr>
              <w:t xml:space="preserve"> Otherwise, we have to drop some other UE(s) randomly for emulating the inter-cell interference, but, in such case, the UPT(s) of the other UE(s) are not considered. That seems to waste SLS time.</w:t>
            </w:r>
          </w:p>
          <w:p w14:paraId="5A6AC425" w14:textId="2EA9F123" w:rsidR="001D02AE" w:rsidRPr="00A21D2E" w:rsidRDefault="001D02AE"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UE and panel orientation</w:t>
            </w:r>
          </w:p>
          <w:p w14:paraId="61879310" w14:textId="26540A18" w:rsidR="005C7E84" w:rsidRPr="00A21D2E" w:rsidRDefault="001D02A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We share the same views with Samsung that three panels are located facing the right, left and to the front of the direction of motion</w:t>
            </w:r>
            <w:r w:rsidR="00CF4FEE" w:rsidRPr="00A21D2E">
              <w:rPr>
                <w:rFonts w:ascii="Times New Roman" w:hAnsi="Times New Roman" w:cs="Times New Roman"/>
                <w:sz w:val="18"/>
                <w:szCs w:val="18"/>
              </w:rPr>
              <w:t xml:space="preserve"> (in Highway)/along the track towards the RRH (HST). We may have </w:t>
            </w:r>
            <w:r w:rsidR="00A37361" w:rsidRPr="00A21D2E">
              <w:rPr>
                <w:rFonts w:ascii="Times New Roman" w:hAnsi="Times New Roman" w:cs="Times New Roman"/>
                <w:sz w:val="18"/>
                <w:szCs w:val="18"/>
              </w:rPr>
              <w:t>different</w:t>
            </w:r>
            <w:r w:rsidR="00CF4FEE" w:rsidRPr="00A21D2E">
              <w:rPr>
                <w:rFonts w:ascii="Times New Roman" w:hAnsi="Times New Roman" w:cs="Times New Roman"/>
                <w:sz w:val="18"/>
                <w:szCs w:val="18"/>
              </w:rPr>
              <w:t xml:space="preserve"> results with different panel orientation based on our </w:t>
            </w:r>
            <w:r w:rsidR="004F4B37" w:rsidRPr="00A21D2E">
              <w:rPr>
                <w:rFonts w:ascii="Times New Roman" w:hAnsi="Times New Roman" w:cs="Times New Roman"/>
                <w:sz w:val="18"/>
                <w:szCs w:val="18"/>
              </w:rPr>
              <w:t>preliminary evaluation</w:t>
            </w:r>
            <w:r w:rsidR="00CF4FEE" w:rsidRPr="00A21D2E">
              <w:rPr>
                <w:rFonts w:ascii="Times New Roman" w:hAnsi="Times New Roman" w:cs="Times New Roman"/>
                <w:sz w:val="18"/>
                <w:szCs w:val="18"/>
              </w:rPr>
              <w:t xml:space="preserve">, and so we prefer to have a basic assumption for this issue. </w:t>
            </w:r>
          </w:p>
        </w:tc>
      </w:tr>
      <w:tr w:rsidR="001D02AE" w:rsidRPr="00A21D2E" w14:paraId="44CEF40B" w14:textId="77777777" w:rsidTr="002D13CF">
        <w:tc>
          <w:tcPr>
            <w:tcW w:w="1324" w:type="dxa"/>
          </w:tcPr>
          <w:p w14:paraId="5E37B05A" w14:textId="6B2ADA1E" w:rsidR="001D02AE" w:rsidRPr="00A21D2E" w:rsidRDefault="00E06806" w:rsidP="00A21D2E">
            <w:pPr>
              <w:snapToGrid w:val="0"/>
              <w:rPr>
                <w:rFonts w:ascii="Times New Roman" w:eastAsia="等线" w:hAnsi="Times New Roman" w:cs="Times New Roman"/>
                <w:sz w:val="18"/>
                <w:szCs w:val="18"/>
                <w:lang w:eastAsia="zh-CN"/>
              </w:rPr>
            </w:pPr>
            <w:r w:rsidRPr="00A21D2E">
              <w:rPr>
                <w:rFonts w:ascii="Times New Roman" w:eastAsia="等线" w:hAnsi="Times New Roman" w:cs="Times New Roman"/>
                <w:sz w:val="18"/>
                <w:szCs w:val="18"/>
                <w:lang w:eastAsia="zh-CN"/>
              </w:rPr>
              <w:lastRenderedPageBreak/>
              <w:t>Ericsson</w:t>
            </w:r>
          </w:p>
        </w:tc>
        <w:tc>
          <w:tcPr>
            <w:tcW w:w="8571" w:type="dxa"/>
          </w:tcPr>
          <w:p w14:paraId="4D51445F"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The legacy handover procedure in R15 contain the following steps:</w:t>
            </w:r>
          </w:p>
          <w:p w14:paraId="41B8BD17"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lind detection of a potential candidate cell (before L3 filter is initiated)</w:t>
            </w:r>
          </w:p>
          <w:p w14:paraId="673AE741"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L3 filtering of one or more candidate beams/cells</w:t>
            </w:r>
          </w:p>
          <w:p w14:paraId="59C6A8E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Event-triggering: once the UE determines that a target cell is better than the serving cell in a configurable way (typically 3dB better for ~100ms), an event is triggered</w:t>
            </w:r>
          </w:p>
          <w:p w14:paraId="354A0B78"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UE asks for UL resources to send a measurement report, the NW grants resources, and the UE transmits the report (this delay would depend on e.g., how the SR resources are allocated.</w:t>
            </w:r>
          </w:p>
          <w:p w14:paraId="74A6CFDC"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most probably) decides to hand over the UE to the reported target</w:t>
            </w:r>
          </w:p>
          <w:p w14:paraId="3E811FE3"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sends the HO command to the UE</w:t>
            </w:r>
          </w:p>
          <w:p w14:paraId="7AB10FC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The UE receives the HO command – up until now the UE is still/may still be communicating with the source </w:t>
            </w:r>
          </w:p>
          <w:p w14:paraId="75B6DD4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fter a time, the UE initiates a RACH procedure in the target – either contention-free or contention-based</w:t>
            </w:r>
          </w:p>
          <w:p w14:paraId="03537EB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ce the RACH procedure is completed, the UE applies the new configuration, resets MAC and RLC, RLM. It also starts from scratch related to CQI reporting for instance.</w:t>
            </w:r>
          </w:p>
          <w:p w14:paraId="353082C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2114E4E8" w14:textId="77777777" w:rsidR="00E06806" w:rsidRPr="00A21D2E" w:rsidRDefault="00E06806" w:rsidP="00A21D2E">
            <w:pPr>
              <w:snapToGrid w:val="0"/>
              <w:rPr>
                <w:rFonts w:ascii="Times New Roman" w:hAnsi="Times New Roman" w:cs="Times New Roman"/>
                <w:sz w:val="18"/>
                <w:szCs w:val="18"/>
              </w:rPr>
            </w:pPr>
          </w:p>
          <w:p w14:paraId="399E6B0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We also note that ping-pong (the UE changes back and forth between cells) is quite common. Ping-pong is typically reduced by increasing thresholds and prolonging timers, but such parameter settings have the consequence that drops become more common.</w:t>
            </w:r>
          </w:p>
          <w:p w14:paraId="0D7BCD39" w14:textId="77777777" w:rsidR="00E06806" w:rsidRPr="00A21D2E" w:rsidRDefault="00E06806" w:rsidP="00A21D2E">
            <w:pPr>
              <w:snapToGrid w:val="0"/>
              <w:rPr>
                <w:rFonts w:ascii="Times New Roman" w:hAnsi="Times New Roman" w:cs="Times New Roman"/>
                <w:sz w:val="18"/>
                <w:szCs w:val="18"/>
              </w:rPr>
            </w:pPr>
          </w:p>
          <w:p w14:paraId="617CBE99"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ll of these comments are related to L3 mobility studies in FR1 – the situation will be even more complex in FR2. </w:t>
            </w:r>
          </w:p>
          <w:p w14:paraId="09A8EAF2" w14:textId="77777777" w:rsidR="00E06806" w:rsidRPr="00A21D2E" w:rsidRDefault="00E06806" w:rsidP="00A21D2E">
            <w:pPr>
              <w:snapToGrid w:val="0"/>
              <w:rPr>
                <w:rFonts w:ascii="Times New Roman" w:hAnsi="Times New Roman" w:cs="Times New Roman"/>
                <w:sz w:val="18"/>
                <w:szCs w:val="18"/>
              </w:rPr>
            </w:pPr>
          </w:p>
          <w:p w14:paraId="197551C7" w14:textId="05F90345" w:rsidR="001D02AE" w:rsidRPr="00A21D2E" w:rsidRDefault="00E06806" w:rsidP="00A21D2E">
            <w:pPr>
              <w:snapToGrid w:val="0"/>
              <w:rPr>
                <w:rFonts w:ascii="Times New Roman" w:eastAsia="等线" w:hAnsi="Times New Roman" w:cs="Times New Roman"/>
                <w:sz w:val="18"/>
                <w:szCs w:val="18"/>
                <w:lang w:eastAsia="zh-CN"/>
              </w:rPr>
            </w:pPr>
            <w:r w:rsidRPr="00A21D2E">
              <w:rPr>
                <w:rFonts w:ascii="Times New Roman" w:hAnsi="Times New Roman" w:cs="Times New Roman"/>
                <w:sz w:val="18"/>
                <w:szCs w:val="18"/>
              </w:rPr>
              <w:t>To us, it is clear that the performance of a L3 mobility algorithm cannot be modelled by a delay – it would not be representative of the performance of L3 mobility. At all. The purpose for this type of modelling is quite unclear to us. Can someone please explain the motivation?</w:t>
            </w:r>
          </w:p>
        </w:tc>
      </w:tr>
      <w:tr w:rsidR="00152128" w:rsidRPr="00A21D2E" w14:paraId="2F492ADC" w14:textId="77777777" w:rsidTr="002D13CF">
        <w:tc>
          <w:tcPr>
            <w:tcW w:w="1324" w:type="dxa"/>
          </w:tcPr>
          <w:p w14:paraId="7A3F91D3" w14:textId="54B933F9" w:rsidR="00152128" w:rsidRPr="00A21D2E" w:rsidRDefault="00152128" w:rsidP="00A21D2E">
            <w:pPr>
              <w:snapToGrid w:val="0"/>
              <w:rPr>
                <w:rFonts w:ascii="Times New Roman" w:eastAsia="等线" w:hAnsi="Times New Roman" w:cs="Times New Roman"/>
                <w:sz w:val="18"/>
                <w:szCs w:val="18"/>
                <w:lang w:eastAsia="zh-CN"/>
              </w:rPr>
            </w:pPr>
            <w:r w:rsidRPr="00A21D2E">
              <w:rPr>
                <w:rFonts w:ascii="Times New Roman" w:eastAsia="等线" w:hAnsi="Times New Roman" w:cs="Times New Roman"/>
                <w:sz w:val="18"/>
                <w:szCs w:val="18"/>
                <w:lang w:eastAsia="zh-CN"/>
              </w:rPr>
              <w:t>AT&amp;T</w:t>
            </w:r>
          </w:p>
        </w:tc>
        <w:tc>
          <w:tcPr>
            <w:tcW w:w="8571" w:type="dxa"/>
          </w:tcPr>
          <w:p w14:paraId="0488C904" w14:textId="77777777" w:rsidR="00152128" w:rsidRPr="00A21D2E" w:rsidRDefault="00152128" w:rsidP="00A21D2E">
            <w:pPr>
              <w:snapToGrid w:val="0"/>
              <w:rPr>
                <w:rFonts w:ascii="Times New Roman" w:hAnsi="Times New Roman" w:cs="Times New Roman"/>
                <w:sz w:val="18"/>
                <w:szCs w:val="18"/>
              </w:rPr>
            </w:pPr>
            <w:r w:rsidRPr="00A21D2E">
              <w:rPr>
                <w:rFonts w:ascii="Times New Roman" w:hAnsi="Times New Roman" w:cs="Times New Roman"/>
                <w:sz w:val="18"/>
                <w:szCs w:val="18"/>
              </w:rPr>
              <w:t>Support Alt.1 for modeling inter-cell mobility in EVM.</w:t>
            </w:r>
          </w:p>
          <w:p w14:paraId="7025889D" w14:textId="1D8481FA" w:rsidR="00152128" w:rsidRPr="00A21D2E" w:rsidRDefault="00152128" w:rsidP="00A21D2E">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latency modeling for handover: </w:t>
            </w:r>
            <w:r w:rsidR="00F22600" w:rsidRPr="00A21D2E">
              <w:rPr>
                <w:rFonts w:ascii="Times New Roman" w:hAnsi="Times New Roman" w:cs="Times New Roman"/>
                <w:sz w:val="18"/>
                <w:szCs w:val="18"/>
              </w:rPr>
              <w:t xml:space="preserve">we think </w:t>
            </w:r>
            <w:r w:rsidRPr="00A21D2E">
              <w:rPr>
                <w:rFonts w:ascii="Times New Roman" w:hAnsi="Times New Roman" w:cs="Times New Roman"/>
                <w:sz w:val="18"/>
                <w:szCs w:val="18"/>
              </w:rPr>
              <w:t xml:space="preserve">a fixed latency </w:t>
            </w:r>
            <w:r w:rsidR="00F22600" w:rsidRPr="00A21D2E">
              <w:rPr>
                <w:rFonts w:ascii="Times New Roman" w:hAnsi="Times New Roman" w:cs="Times New Roman"/>
                <w:sz w:val="18"/>
                <w:szCs w:val="18"/>
              </w:rPr>
              <w:t>can simplify the evaluation and better</w:t>
            </w:r>
            <w:r w:rsidRPr="00A21D2E">
              <w:rPr>
                <w:rFonts w:ascii="Times New Roman" w:hAnsi="Times New Roman" w:cs="Times New Roman"/>
                <w:sz w:val="18"/>
                <w:szCs w:val="18"/>
              </w:rPr>
              <w:t xml:space="preserve"> align the results from different companies, but we are open to a better modeling following a random variable with a given distribution.</w:t>
            </w:r>
          </w:p>
          <w:p w14:paraId="73CA3466" w14:textId="74391C50" w:rsidR="00F22600" w:rsidRPr="00CE2377" w:rsidRDefault="00152128" w:rsidP="00A21D2E">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triggering of the handover, </w:t>
            </w:r>
            <w:r w:rsidR="00F22600" w:rsidRPr="00A21D2E">
              <w:rPr>
                <w:rFonts w:ascii="Times New Roman" w:hAnsi="Times New Roman" w:cs="Times New Roman"/>
                <w:sz w:val="18"/>
                <w:szCs w:val="18"/>
              </w:rPr>
              <w:t>triggering based on L1-RSRP is preferred to geographic boundary option.</w:t>
            </w:r>
          </w:p>
        </w:tc>
      </w:tr>
      <w:tr w:rsidR="00E64779" w:rsidRPr="00A21D2E" w14:paraId="12E0C13B" w14:textId="77777777" w:rsidTr="002D13CF">
        <w:tc>
          <w:tcPr>
            <w:tcW w:w="1324" w:type="dxa"/>
          </w:tcPr>
          <w:p w14:paraId="568F0D41" w14:textId="73F2FA76" w:rsidR="00E64779" w:rsidRPr="00A21D2E" w:rsidRDefault="00E64779" w:rsidP="00A21D2E">
            <w:pPr>
              <w:snapToGrid w:val="0"/>
              <w:rPr>
                <w:rFonts w:ascii="Times New Roman" w:eastAsia="等线" w:hAnsi="Times New Roman" w:cs="Times New Roman"/>
                <w:sz w:val="18"/>
                <w:szCs w:val="18"/>
                <w:lang w:eastAsia="zh-CN"/>
              </w:rPr>
            </w:pPr>
            <w:r w:rsidRPr="00A21D2E">
              <w:rPr>
                <w:rFonts w:ascii="Times New Roman" w:eastAsia="等线" w:hAnsi="Times New Roman" w:cs="Times New Roman"/>
                <w:sz w:val="18"/>
                <w:szCs w:val="18"/>
                <w:lang w:eastAsia="zh-CN"/>
              </w:rPr>
              <w:t>Huawei, HiSilicon</w:t>
            </w:r>
          </w:p>
        </w:tc>
        <w:tc>
          <w:tcPr>
            <w:tcW w:w="8571" w:type="dxa"/>
          </w:tcPr>
          <w:p w14:paraId="5DB6EE94" w14:textId="50A455F0"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s mentioned before, we are supportive of having </w:t>
            </w:r>
            <w:r w:rsidR="00074156" w:rsidRPr="00A21D2E">
              <w:rPr>
                <w:rFonts w:ascii="Times New Roman" w:hAnsi="Times New Roman" w:cs="Times New Roman"/>
                <w:sz w:val="18"/>
                <w:szCs w:val="18"/>
              </w:rPr>
              <w:t xml:space="preserve">reasonable and low-complexity </w:t>
            </w:r>
            <w:r w:rsidRPr="00A21D2E">
              <w:rPr>
                <w:rFonts w:ascii="Times New Roman" w:hAnsi="Times New Roman" w:cs="Times New Roman"/>
                <w:sz w:val="18"/>
                <w:szCs w:val="18"/>
              </w:rPr>
              <w:t xml:space="preserve">baseline evaluation assumptions for inter-cell mobility. </w:t>
            </w:r>
            <w:r w:rsidR="00074156" w:rsidRPr="00A21D2E">
              <w:rPr>
                <w:rFonts w:ascii="Times New Roman" w:hAnsi="Times New Roman" w:cs="Times New Roman"/>
                <w:sz w:val="18"/>
                <w:szCs w:val="18"/>
              </w:rPr>
              <w:t xml:space="preserve">Inter-cell mobility is a complex issue and </w:t>
            </w:r>
            <w:r w:rsidR="00504553" w:rsidRPr="00A21D2E">
              <w:rPr>
                <w:rFonts w:ascii="Times New Roman" w:hAnsi="Times New Roman" w:cs="Times New Roman"/>
                <w:sz w:val="18"/>
                <w:szCs w:val="18"/>
              </w:rPr>
              <w:t>it would be helpful to</w:t>
            </w:r>
            <w:r w:rsidR="00074156" w:rsidRPr="00A21D2E">
              <w:rPr>
                <w:rFonts w:ascii="Times New Roman" w:hAnsi="Times New Roman" w:cs="Times New Roman"/>
                <w:sz w:val="18"/>
                <w:szCs w:val="18"/>
              </w:rPr>
              <w:t xml:space="preserve"> capture the most essential aspects of a HO</w:t>
            </w:r>
            <w:r w:rsidR="00504553" w:rsidRPr="00A21D2E">
              <w:rPr>
                <w:rFonts w:ascii="Times New Roman" w:hAnsi="Times New Roman" w:cs="Times New Roman"/>
                <w:sz w:val="18"/>
                <w:szCs w:val="18"/>
              </w:rPr>
              <w:t xml:space="preserve"> into the baseline assumptions</w:t>
            </w:r>
            <w:r w:rsidR="00074156"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However, after reading companies’ input, we are worried whether the baseline can be selected properly. </w:t>
            </w:r>
          </w:p>
          <w:p w14:paraId="5E1916A9" w14:textId="77777777" w:rsidR="00E64779" w:rsidRPr="00A21D2E" w:rsidRDefault="00E64779" w:rsidP="00A21D2E">
            <w:pPr>
              <w:snapToGrid w:val="0"/>
              <w:rPr>
                <w:rFonts w:ascii="Times New Roman" w:hAnsi="Times New Roman" w:cs="Times New Roman"/>
                <w:sz w:val="18"/>
                <w:szCs w:val="18"/>
              </w:rPr>
            </w:pPr>
          </w:p>
          <w:p w14:paraId="51859C53" w14:textId="33B6F099"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For example, in Samsung’s proposal, the longest delay resulting from ‘unknown TCI’ is considered, which does not look like a reasonable scenario to consider. If you check the input from Ericsson, you will see that ‘The NW (most probably) decides to hand over the UE to the reported target’, which is not unknown. In addition, in the proposal from ZTE, DRX-based </w:t>
            </w:r>
            <w:r w:rsidR="00577C23" w:rsidRPr="00A21D2E">
              <w:rPr>
                <w:rFonts w:ascii="Times New Roman" w:hAnsi="Times New Roman" w:cs="Times New Roman"/>
                <w:sz w:val="18"/>
                <w:szCs w:val="18"/>
              </w:rPr>
              <w:t xml:space="preserve">L1-RSRP </w:t>
            </w:r>
            <w:r w:rsidRPr="00A21D2E">
              <w:rPr>
                <w:rFonts w:ascii="Times New Roman" w:hAnsi="Times New Roman" w:cs="Times New Roman"/>
                <w:sz w:val="18"/>
                <w:szCs w:val="18"/>
              </w:rPr>
              <w:t xml:space="preserve">measurement is considered during HO, which does not look like a reasonable scenario to consider either. If the UE is in DRX mode, the mobility performance becomes less </w:t>
            </w:r>
            <w:r w:rsidR="00577C23" w:rsidRPr="00A21D2E">
              <w:rPr>
                <w:rFonts w:ascii="Times New Roman" w:hAnsi="Times New Roman" w:cs="Times New Roman"/>
                <w:sz w:val="18"/>
                <w:szCs w:val="18"/>
              </w:rPr>
              <w:t>relevant</w:t>
            </w:r>
            <w:r w:rsidRPr="00A21D2E">
              <w:rPr>
                <w:rFonts w:ascii="Times New Roman" w:hAnsi="Times New Roman" w:cs="Times New Roman"/>
                <w:sz w:val="18"/>
                <w:szCs w:val="18"/>
              </w:rPr>
              <w:t xml:space="preserve">. </w:t>
            </w:r>
            <w:r w:rsidR="00074156" w:rsidRPr="00A21D2E">
              <w:rPr>
                <w:rFonts w:ascii="Times New Roman" w:hAnsi="Times New Roman" w:cs="Times New Roman"/>
                <w:sz w:val="18"/>
                <w:szCs w:val="18"/>
              </w:rPr>
              <w:t xml:space="preserve">In general, we think that the </w:t>
            </w:r>
            <w:r w:rsidR="001671B7" w:rsidRPr="00A21D2E">
              <w:rPr>
                <w:rFonts w:ascii="Times New Roman" w:hAnsi="Times New Roman" w:cs="Times New Roman"/>
                <w:sz w:val="18"/>
                <w:szCs w:val="18"/>
              </w:rPr>
              <w:t xml:space="preserve">modeling of L3 HO should consider usual </w:t>
            </w:r>
            <w:r w:rsidR="004039CC" w:rsidRPr="00A21D2E">
              <w:rPr>
                <w:rFonts w:ascii="Times New Roman" w:hAnsi="Times New Roman" w:cs="Times New Roman"/>
                <w:sz w:val="18"/>
                <w:szCs w:val="18"/>
              </w:rPr>
              <w:t xml:space="preserve">and common </w:t>
            </w:r>
            <w:r w:rsidR="001671B7" w:rsidRPr="00A21D2E">
              <w:rPr>
                <w:rFonts w:ascii="Times New Roman" w:hAnsi="Times New Roman" w:cs="Times New Roman"/>
                <w:sz w:val="18"/>
                <w:szCs w:val="18"/>
              </w:rPr>
              <w:t>cases, instead of the worst case</w:t>
            </w:r>
            <w:r w:rsidR="00504553" w:rsidRPr="00A21D2E">
              <w:rPr>
                <w:rFonts w:ascii="Times New Roman" w:hAnsi="Times New Roman" w:cs="Times New Roman"/>
                <w:sz w:val="18"/>
                <w:szCs w:val="18"/>
              </w:rPr>
              <w:t>.</w:t>
            </w:r>
            <w:r w:rsidR="004039CC" w:rsidRPr="00A21D2E">
              <w:rPr>
                <w:rFonts w:ascii="Times New Roman" w:hAnsi="Times New Roman" w:cs="Times New Roman"/>
                <w:sz w:val="18"/>
                <w:szCs w:val="18"/>
              </w:rPr>
              <w:t xml:space="preserve"> Otherwise the observed gains would be unrealistic. </w:t>
            </w:r>
          </w:p>
          <w:p w14:paraId="17211ED4" w14:textId="77777777" w:rsidR="00E64779" w:rsidRPr="00A21D2E" w:rsidRDefault="00E64779" w:rsidP="00A21D2E">
            <w:pPr>
              <w:snapToGrid w:val="0"/>
              <w:rPr>
                <w:rFonts w:ascii="Times New Roman" w:hAnsi="Times New Roman" w:cs="Times New Roman"/>
                <w:sz w:val="18"/>
                <w:szCs w:val="18"/>
              </w:rPr>
            </w:pPr>
          </w:p>
          <w:p w14:paraId="48FC51F3" w14:textId="6ED37136"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We </w:t>
            </w:r>
            <w:r w:rsidR="004039CC" w:rsidRPr="00A21D2E">
              <w:rPr>
                <w:rFonts w:ascii="Times New Roman" w:hAnsi="Times New Roman" w:cs="Times New Roman"/>
                <w:sz w:val="18"/>
                <w:szCs w:val="18"/>
              </w:rPr>
              <w:t xml:space="preserve">do </w:t>
            </w:r>
            <w:r w:rsidRPr="00A21D2E">
              <w:rPr>
                <w:rFonts w:ascii="Times New Roman" w:hAnsi="Times New Roman" w:cs="Times New Roman"/>
                <w:sz w:val="18"/>
                <w:szCs w:val="18"/>
              </w:rPr>
              <w:t xml:space="preserve">understand the desire to have a not-so-good baseline, but </w:t>
            </w:r>
            <w:r w:rsidR="00074156" w:rsidRPr="00A21D2E">
              <w:rPr>
                <w:rFonts w:ascii="Times New Roman" w:hAnsi="Times New Roman" w:cs="Times New Roman"/>
                <w:sz w:val="18"/>
                <w:szCs w:val="18"/>
              </w:rPr>
              <w:t xml:space="preserve">we should refrain from going </w:t>
            </w:r>
            <w:r w:rsidRPr="00A21D2E">
              <w:rPr>
                <w:rFonts w:ascii="Times New Roman" w:hAnsi="Times New Roman" w:cs="Times New Roman"/>
                <w:sz w:val="18"/>
                <w:szCs w:val="18"/>
              </w:rPr>
              <w:t xml:space="preserve">too far </w:t>
            </w:r>
            <w:r w:rsidR="00074156" w:rsidRPr="00A21D2E">
              <w:rPr>
                <w:rFonts w:ascii="Times New Roman" w:hAnsi="Times New Roman" w:cs="Times New Roman"/>
                <w:sz w:val="18"/>
                <w:szCs w:val="18"/>
              </w:rPr>
              <w:t>down this road</w:t>
            </w:r>
            <w:r w:rsidRPr="00A21D2E">
              <w:rPr>
                <w:rFonts w:ascii="Times New Roman" w:hAnsi="Times New Roman" w:cs="Times New Roman"/>
                <w:sz w:val="18"/>
                <w:szCs w:val="18"/>
              </w:rPr>
              <w:t xml:space="preserve">. </w:t>
            </w:r>
            <w:r w:rsidR="00577C23" w:rsidRPr="00A21D2E">
              <w:rPr>
                <w:rFonts w:ascii="Times New Roman" w:hAnsi="Times New Roman" w:cs="Times New Roman"/>
                <w:sz w:val="18"/>
                <w:szCs w:val="18"/>
              </w:rPr>
              <w:t xml:space="preserve">As mentioned in our contribution, we think RAN1 may not have the expertise to come up with a relatively simple yet accurate modeling of L3 handover, and we suggest checking with RAN2 and RAN4. While waiting for their response, RAN1 can proceed on other topics including intra-cell mobility and fast </w:t>
            </w:r>
            <w:r w:rsidR="003F107C" w:rsidRPr="00A21D2E">
              <w:rPr>
                <w:rFonts w:ascii="Times New Roman" w:hAnsi="Times New Roman" w:cs="Times New Roman"/>
                <w:sz w:val="18"/>
                <w:szCs w:val="18"/>
              </w:rPr>
              <w:t xml:space="preserve">UL </w:t>
            </w:r>
            <w:r w:rsidR="00577C23" w:rsidRPr="00A21D2E">
              <w:rPr>
                <w:rFonts w:ascii="Times New Roman" w:hAnsi="Times New Roman" w:cs="Times New Roman"/>
                <w:sz w:val="18"/>
                <w:szCs w:val="18"/>
              </w:rPr>
              <w:t>Tx panel selecti</w:t>
            </w:r>
            <w:r w:rsidR="000B6398" w:rsidRPr="00A21D2E">
              <w:rPr>
                <w:rFonts w:ascii="Times New Roman" w:hAnsi="Times New Roman" w:cs="Times New Roman"/>
                <w:sz w:val="18"/>
                <w:szCs w:val="18"/>
              </w:rPr>
              <w:t>on</w:t>
            </w:r>
            <w:r w:rsidR="00577C23" w:rsidRPr="00A21D2E">
              <w:rPr>
                <w:rFonts w:ascii="Times New Roman" w:hAnsi="Times New Roman" w:cs="Times New Roman"/>
                <w:sz w:val="18"/>
                <w:szCs w:val="18"/>
              </w:rPr>
              <w:t xml:space="preserve">. </w:t>
            </w:r>
          </w:p>
        </w:tc>
      </w:tr>
      <w:tr w:rsidR="007814D4" w:rsidRPr="00A21D2E" w14:paraId="541949A0" w14:textId="77777777" w:rsidTr="002D13CF">
        <w:tc>
          <w:tcPr>
            <w:tcW w:w="1324" w:type="dxa"/>
          </w:tcPr>
          <w:p w14:paraId="205223AC" w14:textId="07D41459" w:rsidR="007814D4" w:rsidRPr="00A21D2E" w:rsidRDefault="007814D4" w:rsidP="00A21D2E">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71" w:type="dxa"/>
          </w:tcPr>
          <w:p w14:paraId="332EA1D4" w14:textId="36974983" w:rsidR="007814D4" w:rsidRDefault="007814D4" w:rsidP="00A21D2E">
            <w:pPr>
              <w:snapToGrid w:val="0"/>
              <w:rPr>
                <w:rFonts w:ascii="Times New Roman" w:hAnsi="Times New Roman" w:cs="Times New Roman"/>
                <w:sz w:val="18"/>
                <w:szCs w:val="18"/>
              </w:rPr>
            </w:pPr>
            <w:r>
              <w:rPr>
                <w:rFonts w:ascii="Times New Roman" w:hAnsi="Times New Roman" w:cs="Times New Roman"/>
                <w:sz w:val="18"/>
                <w:szCs w:val="18"/>
              </w:rPr>
              <w:t>Support Alt.1 for extending the intra-cell mobility model into inter-cell cases.</w:t>
            </w:r>
            <w:r w:rsidR="00681674">
              <w:rPr>
                <w:rFonts w:ascii="Times New Roman" w:hAnsi="Times New Roman" w:cs="Times New Roman"/>
                <w:sz w:val="18"/>
                <w:szCs w:val="18"/>
              </w:rPr>
              <w:t xml:space="preserve"> </w:t>
            </w:r>
            <w:r>
              <w:rPr>
                <w:rFonts w:ascii="Times New Roman" w:hAnsi="Times New Roman" w:cs="Times New Roman"/>
                <w:sz w:val="18"/>
                <w:szCs w:val="18"/>
              </w:rPr>
              <w:t xml:space="preserve"> </w:t>
            </w:r>
          </w:p>
          <w:p w14:paraId="562DC845" w14:textId="77777777" w:rsidR="007814D4" w:rsidRDefault="007814D4" w:rsidP="00A21D2E">
            <w:pPr>
              <w:snapToGrid w:val="0"/>
              <w:rPr>
                <w:rFonts w:ascii="Times New Roman" w:hAnsi="Times New Roman" w:cs="Times New Roman"/>
                <w:sz w:val="18"/>
                <w:szCs w:val="18"/>
              </w:rPr>
            </w:pPr>
          </w:p>
          <w:p w14:paraId="5A4BA627" w14:textId="4CFBCC15" w:rsidR="007814D4" w:rsidRDefault="007814D4" w:rsidP="00A21D2E">
            <w:pPr>
              <w:snapToGrid w:val="0"/>
              <w:rPr>
                <w:rFonts w:ascii="Times New Roman" w:hAnsi="Times New Roman" w:cs="Times New Roman"/>
                <w:sz w:val="18"/>
                <w:szCs w:val="18"/>
              </w:rPr>
            </w:pPr>
            <w:r>
              <w:rPr>
                <w:rFonts w:ascii="Times New Roman" w:hAnsi="Times New Roman" w:cs="Times New Roman"/>
                <w:sz w:val="18"/>
                <w:szCs w:val="18"/>
              </w:rPr>
              <w:lastRenderedPageBreak/>
              <w:t>In addition, to make fair comparison between L1/L2-enabled mobility and L3-based mobility (Rel.15/16)</w:t>
            </w:r>
            <w:r w:rsidR="00681674">
              <w:rPr>
                <w:rFonts w:ascii="Times New Roman" w:hAnsi="Times New Roman" w:cs="Times New Roman"/>
                <w:sz w:val="18"/>
                <w:szCs w:val="18"/>
              </w:rPr>
              <w:t xml:space="preserve">, we hope the baseline, i.e. L3-based mobility can be modeled in this meeting </w:t>
            </w:r>
            <w:bookmarkStart w:id="54" w:name="_GoBack"/>
            <w:bookmarkEnd w:id="54"/>
            <w:r w:rsidR="00681674">
              <w:rPr>
                <w:rFonts w:ascii="Times New Roman" w:hAnsi="Times New Roman" w:cs="Times New Roman"/>
                <w:sz w:val="18"/>
                <w:szCs w:val="18"/>
              </w:rPr>
              <w:t xml:space="preserve">too. </w:t>
            </w:r>
          </w:p>
          <w:p w14:paraId="0A2F4FE9" w14:textId="3FC9485D" w:rsidR="007814D4" w:rsidRPr="00A21D2E" w:rsidRDefault="007814D4" w:rsidP="00A21D2E">
            <w:pPr>
              <w:snapToGrid w:val="0"/>
              <w:rPr>
                <w:rFonts w:ascii="Times New Roman" w:hAnsi="Times New Roman" w:cs="Times New Roman"/>
                <w:sz w:val="18"/>
                <w:szCs w:val="18"/>
              </w:rPr>
            </w:pP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535A6BE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the maximum length of the </w:t>
      </w:r>
      <w:del w:id="55" w:author="Eko Onggosanusi" w:date="2020-08-20T17:17:00Z">
        <w:r w:rsidRPr="0039763A" w:rsidDel="005E39D9">
          <w:rPr>
            <w:rFonts w:ascii="Times New Roman" w:hAnsi="Times New Roman" w:cs="Times New Roman"/>
            <w:color w:val="000000" w:themeColor="text1"/>
            <w:sz w:val="20"/>
            <w:szCs w:val="20"/>
          </w:rPr>
          <w:delText xml:space="preserve">two </w:delText>
        </w:r>
      </w:del>
      <w:r w:rsidRPr="0039763A">
        <w:rPr>
          <w:rFonts w:ascii="Times New Roman" w:hAnsi="Times New Roman" w:cs="Times New Roman"/>
          <w:color w:val="000000" w:themeColor="text1"/>
          <w:sz w:val="20"/>
          <w:szCs w:val="20"/>
        </w:rPr>
        <w:t>linear trajector</w:t>
      </w:r>
      <w:ins w:id="56" w:author="Eko Onggosanusi" w:date="2020-08-20T17:17:00Z">
        <w:r w:rsidR="005E39D9">
          <w:rPr>
            <w:rFonts w:ascii="Times New Roman" w:hAnsi="Times New Roman" w:cs="Times New Roman"/>
            <w:color w:val="000000" w:themeColor="text1"/>
            <w:sz w:val="20"/>
            <w:szCs w:val="20"/>
          </w:rPr>
          <w:t>y</w:t>
        </w:r>
      </w:ins>
      <w:del w:id="57" w:author="Eko Onggosanusi" w:date="2020-08-20T17:17:00Z">
        <w:r w:rsidRPr="0039763A" w:rsidDel="005E39D9">
          <w:rPr>
            <w:rFonts w:ascii="Times New Roman" w:hAnsi="Times New Roman" w:cs="Times New Roman"/>
            <w:color w:val="000000" w:themeColor="text1"/>
            <w:sz w:val="20"/>
            <w:szCs w:val="20"/>
          </w:rPr>
          <w:delText>ies</w:delText>
        </w:r>
      </w:del>
      <w:r w:rsidRPr="0039763A">
        <w:rPr>
          <w:rFonts w:ascii="Times New Roman" w:hAnsi="Times New Roman" w:cs="Times New Roman"/>
          <w:color w:val="000000" w:themeColor="text1"/>
          <w:sz w:val="20"/>
          <w:szCs w:val="20"/>
        </w:rPr>
        <w:t xml:space="preserve">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w:t>
      </w:r>
      <w:del w:id="58" w:author="Eko Onggosanusi" w:date="2020-08-20T17:17:00Z">
        <w:r w:rsidRPr="0039763A" w:rsidDel="005E39D9">
          <w:rPr>
            <w:rFonts w:ascii="Times New Roman" w:hAnsi="Times New Roman" w:cs="Times New Roman"/>
            <w:color w:val="000000" w:themeColor="text1"/>
            <w:sz w:val="20"/>
            <w:szCs w:val="20"/>
          </w:rPr>
          <w:delText xml:space="preserve">are </w:delText>
        </w:r>
      </w:del>
      <w:ins w:id="59" w:author="Eko Onggosanusi" w:date="2020-08-20T17:17:00Z">
        <w:r w:rsidR="005E39D9">
          <w:rPr>
            <w:rFonts w:ascii="Times New Roman" w:hAnsi="Times New Roman" w:cs="Times New Roman"/>
            <w:color w:val="000000" w:themeColor="text1"/>
            <w:sz w:val="20"/>
            <w:szCs w:val="20"/>
          </w:rPr>
          <w:t>is</w:t>
        </w:r>
        <w:r w:rsidR="005E39D9" w:rsidRPr="0039763A">
          <w:rPr>
            <w:rFonts w:ascii="Times New Roman" w:hAnsi="Times New Roman" w:cs="Times New Roman"/>
            <w:color w:val="000000" w:themeColor="text1"/>
            <w:sz w:val="20"/>
            <w:szCs w:val="20"/>
          </w:rPr>
          <w:t xml:space="preserve"> </w:t>
        </w:r>
      </w:ins>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del w:id="60" w:author="Eko Onggosanusi" w:date="2020-08-20T17:17:00Z">
        <w:r w:rsidRPr="0039763A" w:rsidDel="005E39D9">
          <w:rPr>
            <w:rFonts w:ascii="Times New Roman" w:hAnsi="Times New Roman" w:cs="Times New Roman"/>
            <w:color w:val="000000" w:themeColor="text1"/>
            <w:sz w:val="20"/>
            <w:szCs w:val="20"/>
          </w:rPr>
          <w:delText xml:space="preserve"> and </w:delTex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sidDel="005E39D9">
          <w:rPr>
            <w:rFonts w:ascii="Times New Roman" w:hAnsi="Times New Roman" w:cs="Times New Roman"/>
            <w:color w:val="000000" w:themeColor="text1"/>
            <w:sz w:val="20"/>
            <w:szCs w:val="20"/>
          </w:rPr>
          <w:delText xml:space="preserve"> meters, respectively</w:delText>
        </w:r>
      </w:del>
      <w:r w:rsidRPr="0039763A">
        <w:rPr>
          <w:rFonts w:ascii="Times New Roman" w:hAnsi="Times New Roman" w:cs="Times New Roman"/>
          <w:color w:val="000000" w:themeColor="text1"/>
          <w:sz w:val="20"/>
          <w:szCs w:val="20"/>
        </w:rPr>
        <w:t xml:space="preserve">.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689D039B" w:rsidR="00356C98" w:rsidRPr="0039763A" w:rsidRDefault="005E39D9" w:rsidP="00356C98">
      <w:pPr>
        <w:snapToGrid w:val="0"/>
        <w:spacing w:after="60"/>
        <w:jc w:val="center"/>
        <w:rPr>
          <w:rFonts w:ascii="Times New Roman" w:hAnsi="Times New Roman" w:cs="Times New Roman"/>
          <w:color w:val="000000" w:themeColor="text1"/>
          <w:sz w:val="20"/>
          <w:szCs w:val="20"/>
        </w:rPr>
      </w:pPr>
      <w:r w:rsidRPr="00795D66">
        <w:rPr>
          <w:rFonts w:ascii="Times New Roman" w:hAnsi="Times New Roman" w:cs="Times New Roman"/>
          <w:noProof/>
          <w:sz w:val="18"/>
          <w:szCs w:val="18"/>
        </w:rPr>
        <w:object w:dxaOrig="7350" w:dyaOrig="6315" w14:anchorId="19F50A68">
          <v:shape id="_x0000_i1031" type="#_x0000_t75" alt="" style="width:201.75pt;height:173.65pt" o:ole="">
            <v:imagedata r:id="rId11" o:title=""/>
          </v:shape>
          <o:OLEObject Type="Embed" ProgID="Visio.Drawing.15" ShapeID="_x0000_i1031" DrawAspect="Content" ObjectID="_1659509348" r:id="rId25"/>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4513E190"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w:t>
      </w:r>
      <w:ins w:id="61" w:author="Eko Onggosanusi" w:date="2020-08-20T17:18:00Z">
        <w:r w:rsidR="00C249E5">
          <w:rPr>
            <w:rFonts w:ascii="Times New Roman" w:hAnsi="Times New Roman" w:cs="Times New Roman"/>
            <w:color w:val="000000" w:themeColor="text1"/>
            <w:sz w:val="20"/>
            <w:szCs w:val="20"/>
          </w:rPr>
          <w:t>1</w:t>
        </w:r>
      </w:ins>
      <w:del w:id="62" w:author="Eko Onggosanusi" w:date="2020-08-20T17:18:00Z">
        <w:r w:rsidRPr="0039763A" w:rsidDel="00C249E5">
          <w:rPr>
            <w:rFonts w:ascii="Times New Roman" w:hAnsi="Times New Roman" w:cs="Times New Roman"/>
            <w:color w:val="000000" w:themeColor="text1"/>
            <w:sz w:val="20"/>
            <w:szCs w:val="20"/>
          </w:rPr>
          <w:delText>2</w:delText>
        </w:r>
      </w:del>
      <w:r w:rsidRPr="0039763A">
        <w:rPr>
          <w:rFonts w:ascii="Times New Roman" w:hAnsi="Times New Roman" w:cs="Times New Roman"/>
          <w:color w:val="000000" w:themeColor="text1"/>
          <w:sz w:val="20"/>
          <w:szCs w:val="20"/>
        </w:rPr>
        <w:t>x21=</w:t>
      </w:r>
      <w:ins w:id="63" w:author="Eko Onggosanusi" w:date="2020-08-20T17:18:00Z">
        <w:r w:rsidR="00C249E5">
          <w:rPr>
            <w:rFonts w:ascii="Times New Roman" w:hAnsi="Times New Roman" w:cs="Times New Roman"/>
            <w:color w:val="000000" w:themeColor="text1"/>
            <w:sz w:val="20"/>
            <w:szCs w:val="20"/>
          </w:rPr>
          <w:t>21</w:t>
        </w:r>
      </w:ins>
      <w:del w:id="64" w:author="Eko Onggosanusi" w:date="2020-08-20T17:18:00Z">
        <w:r w:rsidRPr="0039763A" w:rsidDel="00C249E5">
          <w:rPr>
            <w:rFonts w:ascii="Times New Roman" w:hAnsi="Times New Roman" w:cs="Times New Roman"/>
            <w:color w:val="000000" w:themeColor="text1"/>
            <w:sz w:val="20"/>
            <w:szCs w:val="20"/>
          </w:rPr>
          <w:delText>42</w:delText>
        </w:r>
      </w:del>
      <w:r w:rsidRPr="0039763A">
        <w:rPr>
          <w:rFonts w:ascii="Times New Roman" w:hAnsi="Times New Roman" w:cs="Times New Roman"/>
          <w:color w:val="000000" w:themeColor="text1"/>
          <w:sz w:val="20"/>
          <w:szCs w:val="20"/>
        </w:rPr>
        <w:t xml:space="preserve">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lastRenderedPageBreak/>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lastRenderedPageBreak/>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65" w:name="_Ref44438835"/>
    </w:p>
    <w:bookmarkEnd w:id="65"/>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lastRenderedPageBreak/>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lastRenderedPageBreak/>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3F6CE3" w:rsidP="008B240D">
            <w:pPr>
              <w:snapToGrid w:val="0"/>
              <w:jc w:val="center"/>
              <w:rPr>
                <w:rFonts w:ascii="Times New Roman" w:hAnsi="Times New Roman" w:cs="Times New Roman"/>
                <w:sz w:val="18"/>
                <w:szCs w:val="18"/>
              </w:rPr>
            </w:pPr>
            <w:r w:rsidRPr="008E1F13">
              <w:rPr>
                <w:rFonts w:ascii="Times New Roman" w:hAnsi="Times New Roman" w:cs="Times New Roman"/>
                <w:noProof/>
                <w:sz w:val="18"/>
                <w:szCs w:val="18"/>
              </w:rPr>
              <w:object w:dxaOrig="12156" w:dyaOrig="3529" w14:anchorId="712BFC57">
                <v:shape id="_x0000_i1032" type="#_x0000_t75" alt="" style="width:327pt;height:95.25pt;mso-width-percent:0;mso-height-percent:0;mso-width-percent:0;mso-height-percent:0" o:ole="">
                  <v:imagedata r:id="rId26" o:title=""/>
                </v:shape>
                <o:OLEObject Type="Embed" ProgID="Visio.Drawing.15" ShapeID="_x0000_i1032" DrawAspect="Content" ObjectID="_1659509349" r:id="rId27"/>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等线"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w:t>
            </w:r>
            <w:r w:rsidRPr="008E1F13">
              <w:rPr>
                <w:rFonts w:ascii="Times New Roman" w:hAnsi="Times New Roman" w:cs="Times New Roman"/>
                <w:sz w:val="18"/>
                <w:szCs w:val="18"/>
              </w:rPr>
              <w:lastRenderedPageBreak/>
              <w:t xml:space="preserve">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lastRenderedPageBreak/>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lastRenderedPageBreak/>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66" w:name="OLE_LINK2"/>
            <w:bookmarkStart w:id="67" w:name="OLE_LINK1"/>
            <w:bookmarkEnd w:id="66"/>
            <w:bookmarkEnd w:id="67"/>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lastRenderedPageBreak/>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68"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68"/>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0235E0E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ins w:id="69" w:author="Eko Onggosanusi" w:date="2020-08-20T16:59:00Z">
              <w:r w:rsidR="00CB042B">
                <w:rPr>
                  <w:rFonts w:ascii="Times New Roman" w:hAnsi="Times New Roman" w:cs="Times New Roman"/>
                  <w:sz w:val="18"/>
                  <w:szCs w:val="20"/>
                </w:rPr>
                <w:t>. Lenovo/MotM</w:t>
              </w:r>
            </w:ins>
            <w:ins w:id="70" w:author="Eko Onggosanusi" w:date="2020-08-20T17:01:00Z">
              <w:r w:rsidR="00CB042B">
                <w:rPr>
                  <w:rFonts w:ascii="Times New Roman" w:hAnsi="Times New Roman" w:cs="Times New Roman"/>
                  <w:sz w:val="18"/>
                  <w:szCs w:val="20"/>
                </w:rPr>
                <w:t>, AT&amp;T</w:t>
              </w:r>
            </w:ins>
            <w:del w:id="71" w:author="Eko Onggosanusi" w:date="2020-08-20T17:01:00Z">
              <w:r w:rsidRPr="00FC633C" w:rsidDel="00CB042B">
                <w:rPr>
                  <w:rFonts w:ascii="Times New Roman" w:hAnsi="Times New Roman" w:cs="Times New Roman"/>
                  <w:sz w:val="18"/>
                  <w:szCs w:val="20"/>
                </w:rPr>
                <w:delText xml:space="preserve"> </w:delText>
              </w:r>
            </w:del>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lastRenderedPageBreak/>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568E38F9"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ins w:id="72" w:author="Eko Onggosanusi" w:date="2020-08-20T16:59:00Z">
              <w:r w:rsidR="00CB042B">
                <w:rPr>
                  <w:rFonts w:ascii="Times New Roman" w:hAnsi="Times New Roman" w:cs="Times New Roman"/>
                  <w:sz w:val="18"/>
                  <w:szCs w:val="20"/>
                </w:rPr>
                <w:t>. Lenovo/MotM</w:t>
              </w:r>
            </w:ins>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292C7CE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ins w:id="73" w:author="Eko Onggosanusi" w:date="2020-08-20T16:59:00Z">
              <w:r w:rsidR="00CB042B">
                <w:rPr>
                  <w:rFonts w:ascii="Times New Roman" w:hAnsi="Times New Roman" w:cs="Times New Roman"/>
                  <w:sz w:val="18"/>
                  <w:szCs w:val="20"/>
                </w:rPr>
                <w:t>. Lenovo/MotM</w:t>
              </w:r>
            </w:ins>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2AC07898"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ins w:id="74" w:author="Eko Onggosanusi" w:date="2020-08-20T16:59:00Z">
              <w:r w:rsidR="00CB042B">
                <w:rPr>
                  <w:rFonts w:ascii="Times New Roman" w:hAnsi="Times New Roman" w:cs="Times New Roman"/>
                  <w:sz w:val="18"/>
                  <w:szCs w:val="20"/>
                </w:rPr>
                <w:t>. Lenovo/MotM</w:t>
              </w:r>
            </w:ins>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34DF2E6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ins w:id="75" w:author="Eko Onggosanusi" w:date="2020-08-20T16:59:00Z">
              <w:r w:rsidR="00CB042B">
                <w:rPr>
                  <w:rFonts w:ascii="Times New Roman" w:hAnsi="Times New Roman" w:cs="Times New Roman"/>
                  <w:sz w:val="18"/>
                  <w:szCs w:val="20"/>
                </w:rPr>
                <w:t>. Lenovo/MotM</w:t>
              </w:r>
            </w:ins>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EB2566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ins w:id="76" w:author="Eko Onggosanusi" w:date="2020-08-20T16:59:00Z">
              <w:r w:rsidR="00CB042B">
                <w:rPr>
                  <w:rFonts w:ascii="Times New Roman" w:hAnsi="Times New Roman" w:cs="Times New Roman"/>
                  <w:sz w:val="18"/>
                  <w:szCs w:val="20"/>
                </w:rPr>
                <w:t xml:space="preserve">  Lenovo/MotM</w:t>
              </w:r>
            </w:ins>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3895EE8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Apple</w:t>
            </w:r>
            <w:ins w:id="77" w:author="Eko Onggosanusi" w:date="2020-08-20T16:59:00Z">
              <w:r w:rsidR="00CB042B">
                <w:rPr>
                  <w:rFonts w:ascii="Times New Roman" w:hAnsi="Times New Roman" w:cs="Times New Roman"/>
                  <w:sz w:val="18"/>
                  <w:szCs w:val="20"/>
                </w:rPr>
                <w:t>. Lenovo/MotM</w:t>
              </w:r>
            </w:ins>
            <w:r w:rsidRPr="00FC633C">
              <w:rPr>
                <w:rFonts w:ascii="Times New Roman" w:hAnsi="Times New Roman" w:cs="Times New Roman"/>
                <w:sz w:val="18"/>
                <w:szCs w:val="20"/>
              </w:rPr>
              <w:t xml:space="preserve"> </w:t>
            </w:r>
            <w:ins w:id="78" w:author="Eko Onggosanusi" w:date="2020-08-20T17:00:00Z">
              <w:r w:rsidR="00CB042B">
                <w:rPr>
                  <w:rFonts w:ascii="Times New Roman" w:hAnsi="Times New Roman" w:cs="Times New Roman"/>
                  <w:sz w:val="18"/>
                  <w:szCs w:val="20"/>
                </w:rPr>
                <w:t>, AT&amp;T</w:t>
              </w:r>
            </w:ins>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0A90850F"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ins w:id="79" w:author="Eko Onggosanusi" w:date="2020-08-20T17:00:00Z">
              <w:r w:rsidR="00CB042B">
                <w:rPr>
                  <w:rFonts w:ascii="Times New Roman" w:hAnsi="Times New Roman" w:cs="Times New Roman"/>
                  <w:sz w:val="18"/>
                  <w:szCs w:val="20"/>
                </w:rPr>
                <w:t>. Lenovo/MotM</w:t>
              </w:r>
            </w:ins>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3DF5046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ins w:id="80" w:author="Eko Onggosanusi" w:date="2020-08-20T17:00:00Z">
              <w:r w:rsidR="00CB042B">
                <w:rPr>
                  <w:rFonts w:ascii="Times New Roman" w:hAnsi="Times New Roman" w:cs="Times New Roman"/>
                  <w:sz w:val="18"/>
                  <w:szCs w:val="20"/>
                </w:rPr>
                <w:t>, Lenovo/MotM</w:t>
              </w:r>
            </w:ins>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81" w:name="_Ref48675548"/>
      <w:bookmarkStart w:id="82"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81"/>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82"/>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3F6CE3" w:rsidP="009135FB">
            <w:pPr>
              <w:snapToGrid w:val="0"/>
              <w:jc w:val="center"/>
              <w:rPr>
                <w:rFonts w:ascii="Times New Roman" w:hAnsi="Times New Roman" w:cs="Times New Roman"/>
                <w:sz w:val="18"/>
                <w:szCs w:val="20"/>
              </w:rPr>
            </w:pPr>
            <w:r>
              <w:rPr>
                <w:noProof/>
              </w:rPr>
              <w:object w:dxaOrig="19153" w:dyaOrig="19452" w14:anchorId="3F9A7027">
                <v:shape id="_x0000_i1033" type="#_x0000_t75" alt="" style="width:260.4pt;height:263.7pt;mso-width-percent:0;mso-height-percent:0;mso-width-percent:0;mso-height-percent:0" o:ole="">
                  <v:imagedata r:id="rId28" o:title=""/>
                </v:shape>
                <o:OLEObject Type="Embed" ProgID="Visio.Drawing.15" ShapeID="_x0000_i1033" DrawAspect="Content" ObjectID="_1659509350" r:id="rId29"/>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v</w:t>
            </w:r>
            <w:r>
              <w:rPr>
                <w:rFonts w:ascii="Times New Roman" w:eastAsia="等线"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等线" w:hAnsi="Times New Roman" w:cs="Times New Roman"/>
                <w:sz w:val="18"/>
                <w:szCs w:val="20"/>
                <w:lang w:eastAsia="zh-CN"/>
              </w:rPr>
            </w:pPr>
            <w:r w:rsidRPr="00EB45FA">
              <w:rPr>
                <w:rFonts w:ascii="Times New Roman" w:eastAsia="等线" w:hAnsi="Times New Roman" w:cs="Times New Roman" w:hint="eastAsia"/>
                <w:b/>
                <w:bCs/>
                <w:sz w:val="18"/>
                <w:szCs w:val="20"/>
                <w:lang w:eastAsia="zh-CN"/>
              </w:rPr>
              <w:t>F</w:t>
            </w:r>
            <w:r w:rsidRPr="00EB45FA">
              <w:rPr>
                <w:rFonts w:ascii="Times New Roman" w:eastAsia="等线" w:hAnsi="Times New Roman" w:cs="Times New Roman"/>
                <w:b/>
                <w:bCs/>
                <w:sz w:val="18"/>
                <w:szCs w:val="20"/>
                <w:lang w:eastAsia="zh-CN"/>
              </w:rPr>
              <w:t>or item1</w:t>
            </w:r>
            <w:r>
              <w:rPr>
                <w:rFonts w:ascii="Times New Roman" w:eastAsia="等线"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等线" w:hAnsi="Times New Roman" w:cs="Times New Roman"/>
                <w:sz w:val="18"/>
                <w:szCs w:val="20"/>
                <w:lang w:eastAsia="zh-CN"/>
              </w:rPr>
            </w:pPr>
            <w:r w:rsidRPr="00637DC8">
              <w:rPr>
                <w:rFonts w:ascii="Times New Roman" w:eastAsia="等线" w:hAnsi="Times New Roman" w:cs="Times New Roman"/>
                <w:sz w:val="18"/>
                <w:szCs w:val="20"/>
                <w:lang w:eastAsia="zh-CN"/>
              </w:rPr>
              <w:t>We sympathize the comment from E/// that the aligned simulation assumption on the legacy mobility procedure is challenging</w:t>
            </w:r>
            <w:r>
              <w:rPr>
                <w:rFonts w:ascii="Times New Roman" w:eastAsia="等线" w:hAnsi="Times New Roman" w:cs="Times New Roman"/>
                <w:sz w:val="18"/>
                <w:szCs w:val="20"/>
                <w:lang w:eastAsia="zh-CN"/>
              </w:rPr>
              <w:t xml:space="preserve"> and may consume too much effort for RAN1 discussion</w:t>
            </w:r>
            <w:r w:rsidRPr="00637DC8">
              <w:rPr>
                <w:rFonts w:ascii="Times New Roman" w:eastAsia="等线" w:hAnsi="Times New Roman" w:cs="Times New Roman"/>
                <w:sz w:val="18"/>
                <w:szCs w:val="20"/>
                <w:lang w:eastAsia="zh-CN"/>
              </w:rPr>
              <w:t>.</w:t>
            </w:r>
            <w:r>
              <w:rPr>
                <w:rFonts w:ascii="Times New Roman" w:eastAsia="等线" w:hAnsi="Times New Roman" w:cs="Times New Roman"/>
                <w:sz w:val="18"/>
                <w:szCs w:val="20"/>
                <w:lang w:eastAsia="zh-CN"/>
              </w:rPr>
              <w:t xml:space="preserve"> </w:t>
            </w:r>
          </w:p>
          <w:p w14:paraId="2586867F" w14:textId="77777777" w:rsidR="00685B52" w:rsidRDefault="00685B52" w:rsidP="009135FB">
            <w:pPr>
              <w:snapToGrid w:val="0"/>
              <w:rPr>
                <w:rFonts w:ascii="Times New Roman" w:eastAsia="等线" w:hAnsi="Times New Roman" w:cs="Times New Roman"/>
                <w:sz w:val="18"/>
                <w:szCs w:val="20"/>
                <w:lang w:eastAsia="zh-CN"/>
              </w:rPr>
            </w:pPr>
            <w:r w:rsidRPr="00EB45FA">
              <w:rPr>
                <w:rFonts w:ascii="Times New Roman" w:eastAsia="等线" w:hAnsi="Times New Roman" w:cs="Times New Roman" w:hint="eastAsia"/>
                <w:b/>
                <w:bCs/>
                <w:sz w:val="18"/>
                <w:szCs w:val="20"/>
                <w:lang w:eastAsia="zh-CN"/>
              </w:rPr>
              <w:t>F</w:t>
            </w:r>
            <w:r>
              <w:rPr>
                <w:rFonts w:ascii="Times New Roman" w:eastAsia="等线" w:hAnsi="Times New Roman" w:cs="Times New Roman"/>
                <w:b/>
                <w:bCs/>
                <w:sz w:val="18"/>
                <w:szCs w:val="20"/>
                <w:lang w:eastAsia="zh-CN"/>
              </w:rPr>
              <w:t>or it</w:t>
            </w:r>
            <w:r w:rsidRPr="00EB45FA">
              <w:rPr>
                <w:rFonts w:ascii="Times New Roman" w:eastAsia="等线" w:hAnsi="Times New Roman" w:cs="Times New Roman"/>
                <w:b/>
                <w:bCs/>
                <w:sz w:val="18"/>
                <w:szCs w:val="20"/>
                <w:lang w:eastAsia="zh-CN"/>
              </w:rPr>
              <w:t>e</w:t>
            </w:r>
            <w:r>
              <w:rPr>
                <w:rFonts w:ascii="Times New Roman" w:eastAsia="等线" w:hAnsi="Times New Roman" w:cs="Times New Roman"/>
                <w:b/>
                <w:bCs/>
                <w:sz w:val="18"/>
                <w:szCs w:val="20"/>
                <w:lang w:eastAsia="zh-CN"/>
              </w:rPr>
              <w:t>m</w:t>
            </w:r>
            <w:r w:rsidRPr="00EB45FA">
              <w:rPr>
                <w:rFonts w:ascii="Times New Roman" w:eastAsia="等线" w:hAnsi="Times New Roman" w:cs="Times New Roman"/>
                <w:b/>
                <w:bCs/>
                <w:sz w:val="18"/>
                <w:szCs w:val="20"/>
                <w:lang w:eastAsia="zh-CN"/>
              </w:rPr>
              <w:t>2</w:t>
            </w:r>
            <w:r>
              <w:rPr>
                <w:rFonts w:ascii="Times New Roman" w:eastAsia="等线"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W</w:t>
            </w:r>
            <w:r>
              <w:rPr>
                <w:rFonts w:ascii="Times New Roman" w:eastAsia="等线"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M</w:t>
            </w:r>
            <w:r>
              <w:rPr>
                <w:rFonts w:ascii="Times New Roman" w:eastAsia="等线"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3F6CE3" w:rsidP="009135FB">
            <w:pPr>
              <w:pStyle w:val="ListParagraph"/>
              <w:snapToGrid w:val="0"/>
              <w:spacing w:after="0" w:line="240" w:lineRule="auto"/>
              <w:ind w:left="420"/>
              <w:contextualSpacing w:val="0"/>
              <w:jc w:val="center"/>
              <w:rPr>
                <w:rFonts w:ascii="Times New Roman" w:eastAsia="等线" w:hAnsi="Times New Roman" w:cs="Times New Roman"/>
                <w:sz w:val="18"/>
                <w:szCs w:val="20"/>
                <w:lang w:eastAsia="zh-CN"/>
              </w:rPr>
            </w:pPr>
            <w:r w:rsidRPr="0039763A">
              <w:rPr>
                <w:rFonts w:ascii="Times New Roman" w:hAnsi="Times New Roman" w:cs="Times New Roman"/>
                <w:noProof/>
              </w:rPr>
              <w:object w:dxaOrig="7371" w:dyaOrig="6330" w14:anchorId="7C7EB429">
                <v:shape id="_x0000_i1034" type="#_x0000_t75" alt="" style="width:188.9pt;height:162.25pt;mso-width-percent:0;mso-height-percent:0;mso-width-percent:0;mso-height-percent:0" o:ole="">
                  <v:imagedata r:id="rId30" o:title=""/>
                </v:shape>
                <o:OLEObject Type="Embed" ProgID="Visio.Drawing.15" ShapeID="_x0000_i1034" DrawAspect="Content" ObjectID="_1659509351" r:id="rId31"/>
              </w:object>
            </w:r>
          </w:p>
          <w:p w14:paraId="1A8F9921" w14:textId="77777777" w:rsidR="00685B52" w:rsidRPr="00637DC8" w:rsidRDefault="00685B52" w:rsidP="009135FB">
            <w:pPr>
              <w:snapToGrid w:val="0"/>
              <w:rPr>
                <w:rFonts w:ascii="Times New Roman" w:eastAsia="等线" w:hAnsi="Times New Roman" w:cs="Times New Roman"/>
                <w:sz w:val="18"/>
                <w:szCs w:val="20"/>
                <w:lang w:eastAsia="zh-CN"/>
              </w:rPr>
            </w:pPr>
          </w:p>
          <w:p w14:paraId="11F2373F" w14:textId="77777777" w:rsidR="00685B52" w:rsidRPr="00637DC8" w:rsidRDefault="00685B52" w:rsidP="009135FB">
            <w:pPr>
              <w:snapToGrid w:val="0"/>
              <w:rPr>
                <w:rFonts w:ascii="Times New Roman" w:eastAsia="等线" w:hAnsi="Times New Roman" w:cs="Times New Roman"/>
                <w:b/>
                <w:bCs/>
                <w:sz w:val="18"/>
                <w:szCs w:val="20"/>
                <w:lang w:eastAsia="zh-CN"/>
              </w:rPr>
            </w:pPr>
            <w:r w:rsidRPr="00637DC8">
              <w:rPr>
                <w:rFonts w:ascii="Times New Roman" w:eastAsia="等线" w:hAnsi="Times New Roman" w:cs="Times New Roman" w:hint="eastAsia"/>
                <w:b/>
                <w:bCs/>
                <w:sz w:val="18"/>
                <w:szCs w:val="20"/>
                <w:lang w:eastAsia="zh-CN"/>
              </w:rPr>
              <w:t>F</w:t>
            </w:r>
            <w:r w:rsidRPr="00637DC8">
              <w:rPr>
                <w:rFonts w:ascii="Times New Roman" w:eastAsia="等线"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等线" w:hAnsi="Times New Roman" w:cs="Times New Roman"/>
                <w:sz w:val="18"/>
                <w:szCs w:val="20"/>
                <w:lang w:eastAsia="zh-CN"/>
              </w:rPr>
            </w:pPr>
            <w:r w:rsidRPr="00397B97">
              <w:rPr>
                <w:rFonts w:ascii="Times New Roman" w:eastAsia="等线" w:hAnsi="Times New Roman" w:cs="Times New Roman" w:hint="eastAsia"/>
                <w:sz w:val="18"/>
                <w:szCs w:val="20"/>
                <w:lang w:eastAsia="zh-CN"/>
              </w:rPr>
              <w:t>F</w:t>
            </w:r>
            <w:r w:rsidRPr="00397B97">
              <w:rPr>
                <w:rFonts w:ascii="Times New Roman" w:eastAsia="等线"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等线" w:hAnsi="Times New Roman" w:cs="Times New Roman"/>
                <w:sz w:val="18"/>
                <w:szCs w:val="20"/>
                <w:lang w:eastAsia="zh-CN"/>
              </w:rPr>
              <w:t>Moreover, i</w:t>
            </w:r>
            <w:r w:rsidRPr="00397B97">
              <w:rPr>
                <w:rFonts w:ascii="Times New Roman" w:eastAsia="等线"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等线" w:hAnsi="Times New Roman" w:cs="Times New Roman"/>
                <w:sz w:val="18"/>
                <w:szCs w:val="20"/>
                <w:lang w:eastAsia="zh-CN"/>
              </w:rPr>
            </w:pPr>
            <w:r w:rsidRPr="00637DC8">
              <w:rPr>
                <w:rFonts w:ascii="Times New Roman" w:eastAsia="等线" w:hAnsi="Times New Roman" w:cs="Times New Roman" w:hint="eastAsia"/>
                <w:b/>
                <w:bCs/>
                <w:sz w:val="18"/>
                <w:szCs w:val="20"/>
                <w:lang w:eastAsia="zh-CN"/>
              </w:rPr>
              <w:t>F</w:t>
            </w:r>
            <w:r w:rsidRPr="00637DC8">
              <w:rPr>
                <w:rFonts w:ascii="Times New Roman" w:eastAsia="等线"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W</w:t>
            </w:r>
            <w:r>
              <w:rPr>
                <w:rFonts w:ascii="Times New Roman" w:eastAsia="等线"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等线" w:hAnsi="Times New Roman" w:cs="Times New Roman"/>
                <w:b/>
                <w:bCs/>
                <w:sz w:val="18"/>
                <w:szCs w:val="20"/>
                <w:lang w:eastAsia="zh-CN"/>
              </w:rPr>
            </w:pPr>
            <w:r w:rsidRPr="00637DC8">
              <w:rPr>
                <w:rFonts w:ascii="Times New Roman" w:eastAsia="等线" w:hAnsi="Times New Roman" w:cs="Times New Roman" w:hint="eastAsia"/>
                <w:b/>
                <w:bCs/>
                <w:sz w:val="18"/>
                <w:szCs w:val="20"/>
                <w:lang w:eastAsia="zh-CN"/>
              </w:rPr>
              <w:t>F</w:t>
            </w:r>
            <w:r w:rsidRPr="00637DC8">
              <w:rPr>
                <w:rFonts w:ascii="Times New Roman" w:eastAsia="等线"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等线" w:hAnsi="Times New Roman" w:cs="Times New Roman"/>
                <w:sz w:val="18"/>
                <w:szCs w:val="20"/>
                <w:lang w:eastAsia="zh-CN"/>
              </w:rPr>
            </w:pPr>
            <w:r w:rsidRPr="00637DC8">
              <w:rPr>
                <w:rFonts w:ascii="Times New Roman" w:eastAsia="等线" w:hAnsi="Times New Roman" w:cs="Times New Roman" w:hint="eastAsia"/>
                <w:sz w:val="18"/>
                <w:szCs w:val="20"/>
                <w:lang w:eastAsia="zh-CN"/>
              </w:rPr>
              <w:t>W</w:t>
            </w:r>
            <w:r w:rsidRPr="00637DC8">
              <w:rPr>
                <w:rFonts w:ascii="Times New Roman" w:eastAsia="等线"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等线"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宋体" w:hAnsi="Times New Roman" w:cs="Times New Roman" w:hint="eastAsia"/>
                <w:sz w:val="18"/>
                <w:szCs w:val="20"/>
                <w:lang w:eastAsia="en-US"/>
              </w:rPr>
              <w:t xml:space="preserve">Share </w:t>
            </w:r>
            <w:r>
              <w:rPr>
                <w:rFonts w:ascii="Times New Roman" w:eastAsia="宋体" w:hAnsi="Times New Roman" w:cs="Times New Roman"/>
                <w:sz w:val="18"/>
                <w:szCs w:val="20"/>
                <w:lang w:eastAsia="en-US"/>
              </w:rPr>
              <w:t>similar</w:t>
            </w:r>
            <w:r>
              <w:rPr>
                <w:rFonts w:ascii="Times New Roman" w:eastAsia="宋体" w:hAnsi="Times New Roman" w:cs="Times New Roman" w:hint="eastAsia"/>
                <w:sz w:val="18"/>
                <w:szCs w:val="20"/>
                <w:lang w:eastAsia="en-US"/>
              </w:rPr>
              <w:t xml:space="preserve"> </w:t>
            </w:r>
            <w:r>
              <w:rPr>
                <w:rFonts w:ascii="Times New Roman" w:eastAsia="宋体"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等线"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等线"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宋体" w:hAnsi="Times New Roman" w:cs="Times New Roman"/>
                <w:sz w:val="18"/>
                <w:szCs w:val="20"/>
                <w:lang w:eastAsia="en-US"/>
              </w:rPr>
              <w:t xml:space="preserve">Support fixed </w:t>
            </w:r>
            <w:r w:rsidRPr="00472837">
              <w:rPr>
                <w:rFonts w:ascii="Times New Roman" w:eastAsia="宋体" w:hAnsi="Times New Roman" w:cs="Times New Roman"/>
                <w:sz w:val="18"/>
                <w:szCs w:val="20"/>
                <w:lang w:eastAsia="en-US"/>
              </w:rPr>
              <w:t>zenith</w:t>
            </w:r>
            <w:r>
              <w:rPr>
                <w:rFonts w:ascii="Times New Roman" w:eastAsia="宋体" w:hAnsi="Times New Roman" w:cs="Times New Roman"/>
                <w:sz w:val="18"/>
                <w:szCs w:val="20"/>
                <w:lang w:eastAsia="en-US"/>
              </w:rPr>
              <w:t xml:space="preserve"> angle of </w:t>
            </w:r>
            <w:r w:rsidRPr="0085076D">
              <w:rPr>
                <w:rFonts w:ascii="Times New Roman" w:eastAsia="宋体" w:hAnsi="Times New Roman" w:cs="Times New Roman"/>
                <w:sz w:val="18"/>
                <w:szCs w:val="20"/>
                <w:lang w:eastAsia="en-US"/>
              </w:rPr>
              <w:t>each UE panel</w:t>
            </w:r>
            <w:r w:rsidRPr="00472837">
              <w:rPr>
                <w:rFonts w:ascii="Times New Roman" w:eastAsia="宋体" w:hAnsi="Times New Roman" w:cs="Times New Roman"/>
                <w:sz w:val="18"/>
                <w:szCs w:val="20"/>
                <w:lang w:eastAsia="en-US"/>
              </w:rPr>
              <w:t xml:space="preserve"> </w:t>
            </w:r>
            <w:r>
              <w:rPr>
                <w:rFonts w:ascii="Times New Roman" w:eastAsia="宋体" w:hAnsi="Times New Roman" w:cs="Times New Roman"/>
                <w:sz w:val="18"/>
                <w:szCs w:val="20"/>
                <w:lang w:eastAsia="en-US"/>
              </w:rPr>
              <w:t>to vertical (90</w:t>
            </w:r>
            <w:r w:rsidRPr="00D1410B">
              <w:rPr>
                <w:rFonts w:ascii="Times New Roman" w:eastAsia="宋体" w:hAnsi="Times New Roman" w:cs="Times New Roman"/>
                <w:sz w:val="18"/>
                <w:szCs w:val="20"/>
                <w:vertAlign w:val="superscript"/>
                <w:lang w:eastAsia="en-US"/>
              </w:rPr>
              <w:t>0</w:t>
            </w:r>
            <w:r>
              <w:rPr>
                <w:rFonts w:ascii="Times New Roman" w:eastAsia="宋体" w:hAnsi="Times New Roman" w:cs="Times New Roman"/>
                <w:sz w:val="18"/>
                <w:szCs w:val="20"/>
                <w:lang w:eastAsia="en-US"/>
              </w:rPr>
              <w:t xml:space="preserve">), and random azimuth angle for the UE </w:t>
            </w:r>
            <w:r>
              <w:rPr>
                <w:rFonts w:ascii="Times New Roman" w:eastAsia="等线" w:hAnsi="Times New Roman" w:cs="Times New Roman"/>
                <w:sz w:val="18"/>
                <w:szCs w:val="20"/>
                <w:lang w:eastAsia="zh-CN"/>
              </w:rPr>
              <w:t>orientation, where the</w:t>
            </w:r>
            <w:r>
              <w:rPr>
                <w:rFonts w:ascii="Times New Roman" w:eastAsia="宋体" w:hAnsi="Times New Roman" w:cs="Times New Roman"/>
                <w:sz w:val="18"/>
                <w:szCs w:val="20"/>
                <w:lang w:eastAsia="en-US"/>
              </w:rPr>
              <w:t xml:space="preserve"> azimuth</w:t>
            </w:r>
            <w:r>
              <w:rPr>
                <w:rFonts w:ascii="Times New Roman" w:eastAsia="等线" w:hAnsi="Times New Roman" w:cs="Times New Roman"/>
                <w:sz w:val="18"/>
                <w:szCs w:val="20"/>
                <w:lang w:eastAsia="zh-CN"/>
              </w:rPr>
              <w:t xml:space="preserve"> </w:t>
            </w:r>
            <w:r>
              <w:rPr>
                <w:rFonts w:ascii="Times New Roman" w:eastAsia="宋体" w:hAnsi="Times New Roman" w:cs="Times New Roman"/>
                <w:sz w:val="18"/>
                <w:szCs w:val="20"/>
                <w:lang w:eastAsia="en-US"/>
              </w:rPr>
              <w:t xml:space="preserve">angle </w:t>
            </w:r>
            <w:r>
              <w:rPr>
                <w:rFonts w:ascii="Times New Roman" w:eastAsia="等线" w:hAnsi="Times New Roman" w:cs="Times New Roman"/>
                <w:sz w:val="18"/>
                <w:szCs w:val="20"/>
                <w:lang w:eastAsia="zh-CN"/>
              </w:rPr>
              <w:t xml:space="preserve">of each panel </w:t>
            </w:r>
            <w:r w:rsidRPr="00C67B0E">
              <w:rPr>
                <w:rFonts w:ascii="Times New Roman" w:eastAsia="等线" w:hAnsi="Times New Roman" w:cs="Times New Roman"/>
                <w:sz w:val="18"/>
                <w:szCs w:val="20"/>
                <w:lang w:eastAsia="zh-CN"/>
              </w:rPr>
              <w:t>is fixed</w:t>
            </w:r>
            <w:r>
              <w:rPr>
                <w:rFonts w:ascii="Times New Roman" w:eastAsia="等线" w:hAnsi="Times New Roman" w:cs="Times New Roman"/>
                <w:sz w:val="18"/>
                <w:szCs w:val="20"/>
                <w:lang w:eastAsia="zh-CN"/>
              </w:rPr>
              <w:t xml:space="preserve"> in relative to the </w:t>
            </w:r>
            <w:r>
              <w:rPr>
                <w:rFonts w:ascii="Times New Roman" w:eastAsia="宋体" w:hAnsi="Times New Roman" w:cs="Times New Roman"/>
                <w:sz w:val="18"/>
                <w:szCs w:val="20"/>
                <w:lang w:eastAsia="en-US"/>
              </w:rPr>
              <w:t xml:space="preserve">UE </w:t>
            </w:r>
            <w:r>
              <w:rPr>
                <w:rFonts w:ascii="Times New Roman" w:eastAsia="等线"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宋体" w:hAnsi="Times New Roman" w:cs="Times New Roman"/>
                <w:sz w:val="18"/>
                <w:szCs w:val="20"/>
                <w:lang w:eastAsia="en-US"/>
              </w:rPr>
              <w:t>Reasonable but detail</w:t>
            </w:r>
            <w:r w:rsidRPr="004C48BE">
              <w:rPr>
                <w:rFonts w:ascii="Times New Roman" w:eastAsia="宋体" w:hAnsi="Times New Roman" w:cs="Times New Roman"/>
                <w:sz w:val="18"/>
                <w:szCs w:val="20"/>
                <w:lang w:eastAsia="en-US"/>
              </w:rPr>
              <w:t xml:space="preserve"> </w:t>
            </w:r>
            <w:r>
              <w:rPr>
                <w:rFonts w:ascii="Times New Roman" w:eastAsia="宋体" w:hAnsi="Times New Roman" w:cs="Times New Roman"/>
                <w:sz w:val="18"/>
                <w:szCs w:val="20"/>
                <w:lang w:eastAsia="en-US"/>
              </w:rPr>
              <w:t>of sampling</w:t>
            </w:r>
            <w:r w:rsidRPr="004C48BE">
              <w:rPr>
                <w:rFonts w:ascii="Times New Roman" w:eastAsia="宋体" w:hAnsi="Times New Roman" w:cs="Times New Roman"/>
                <w:sz w:val="18"/>
                <w:szCs w:val="20"/>
                <w:lang w:eastAsia="en-US"/>
              </w:rPr>
              <w:t xml:space="preserve"> granularity along trajectory</w:t>
            </w:r>
            <w:r>
              <w:rPr>
                <w:rFonts w:ascii="Times New Roman" w:eastAsia="宋体" w:hAnsi="Times New Roman" w:cs="Times New Roman"/>
                <w:sz w:val="18"/>
                <w:szCs w:val="20"/>
                <w:lang w:eastAsia="en-US"/>
              </w:rPr>
              <w:t xml:space="preserve"> can be provided by companies</w:t>
            </w:r>
            <w:r w:rsidRPr="00D34DA5">
              <w:rPr>
                <w:rFonts w:ascii="Times New Roman" w:eastAsia="宋体"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item 5, we can support the table 5, but “UE Tx Power = </w:t>
            </w:r>
            <w:r w:rsidRPr="004822D2">
              <w:rPr>
                <w:rFonts w:ascii="Times New Roman" w:eastAsia="等线" w:hAnsi="Times New Roman" w:cs="Times New Roman"/>
                <w:sz w:val="18"/>
                <w:szCs w:val="20"/>
                <w:lang w:eastAsia="zh-CN"/>
              </w:rPr>
              <w:t>23 dBm</w:t>
            </w:r>
            <w:r>
              <w:rPr>
                <w:rFonts w:ascii="Times New Roman" w:eastAsia="等线"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lastRenderedPageBreak/>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83"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83"/>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lastRenderedPageBreak/>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F22600">
        <w:trPr>
          <w:trHeight w:val="2141"/>
        </w:trPr>
        <w:tc>
          <w:tcPr>
            <w:tcW w:w="1615" w:type="dxa"/>
          </w:tcPr>
          <w:p w14:paraId="4912FAFA" w14:textId="25BF82E3" w:rsidR="00DC1159" w:rsidRPr="00DC1159" w:rsidRDefault="00DC1159" w:rsidP="009135FB">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L</w:t>
            </w:r>
            <w:r>
              <w:rPr>
                <w:rFonts w:ascii="Times New Roman" w:eastAsia="等线" w:hAnsi="Times New Roman" w:cs="Times New Roman"/>
                <w:sz w:val="18"/>
                <w:szCs w:val="20"/>
                <w:lang w:eastAsia="zh-CN"/>
              </w:rPr>
              <w:t>enovo/MotM</w:t>
            </w:r>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等线" w:hAnsi="Times New Roman" w:cs="Times New Roman"/>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p>
        </w:tc>
      </w:tr>
      <w:tr w:rsidR="00F22600" w:rsidRPr="00B3660F" w14:paraId="5407F686" w14:textId="77777777" w:rsidTr="001E6168">
        <w:trPr>
          <w:trHeight w:val="719"/>
        </w:trPr>
        <w:tc>
          <w:tcPr>
            <w:tcW w:w="1615" w:type="dxa"/>
          </w:tcPr>
          <w:p w14:paraId="63387DA1" w14:textId="195D1C81" w:rsidR="00F22600" w:rsidRDefault="00F22600" w:rsidP="009135FB">
            <w:pPr>
              <w:snapToGrid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T&amp;T</w:t>
            </w:r>
          </w:p>
        </w:tc>
        <w:tc>
          <w:tcPr>
            <w:tcW w:w="8280" w:type="dxa"/>
          </w:tcPr>
          <w:p w14:paraId="702F0F79" w14:textId="010BAC81" w:rsidR="00F22600" w:rsidRDefault="001E6168" w:rsidP="00F22600">
            <w:pPr>
              <w:snapToGrid w:val="0"/>
              <w:rPr>
                <w:rFonts w:ascii="Times New Roman" w:hAnsi="Times New Roman" w:cs="Times New Roman"/>
                <w:b/>
                <w:bCs/>
                <w:sz w:val="18"/>
                <w:szCs w:val="18"/>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1: </w:t>
            </w:r>
            <w:r w:rsidR="00F22600" w:rsidRPr="0081632B">
              <w:rPr>
                <w:rFonts w:ascii="Times New Roman" w:hAnsi="Times New Roman" w:cs="Times New Roman"/>
                <w:sz w:val="18"/>
                <w:szCs w:val="18"/>
              </w:rPr>
              <w:t>Support Alt1</w:t>
            </w:r>
            <w:r>
              <w:rPr>
                <w:rFonts w:ascii="Times New Roman" w:hAnsi="Times New Roman" w:cs="Times New Roman"/>
                <w:sz w:val="18"/>
                <w:szCs w:val="18"/>
              </w:rPr>
              <w:t xml:space="preserve"> </w:t>
            </w:r>
          </w:p>
          <w:p w14:paraId="05C4D7B2" w14:textId="605D6415" w:rsidR="00F22600" w:rsidRDefault="001E6168" w:rsidP="00F22600">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7: </w:t>
            </w:r>
            <w:r w:rsidRPr="001E6168">
              <w:rPr>
                <w:rFonts w:ascii="Times New Roman" w:hAnsi="Times New Roman" w:cs="Times New Roman"/>
                <w:sz w:val="18"/>
                <w:szCs w:val="18"/>
              </w:rPr>
              <w:t>Agree with FL’s proposal</w:t>
            </w:r>
            <w:r>
              <w:rPr>
                <w:rFonts w:ascii="Times New Roman" w:hAnsi="Times New Roman" w:cs="Times New Roman"/>
                <w:sz w:val="18"/>
                <w:szCs w:val="18"/>
              </w:rPr>
              <w:t xml:space="preserve"> </w:t>
            </w:r>
          </w:p>
          <w:p w14:paraId="0938685A" w14:textId="2404F83B" w:rsidR="00F22600" w:rsidRDefault="00F22600" w:rsidP="00F22600">
            <w:pPr>
              <w:snapToGrid w:val="0"/>
              <w:rPr>
                <w:rFonts w:ascii="Times New Roman" w:hAnsi="Times New Roman" w:cs="Times New Roman"/>
                <w:b/>
                <w:bCs/>
                <w:sz w:val="18"/>
                <w:szCs w:val="18"/>
              </w:rPr>
            </w:pPr>
            <w:r>
              <w:rPr>
                <w:rFonts w:ascii="Times New Roman" w:hAnsi="Times New Roman" w:cs="Times New Roman"/>
                <w:b/>
                <w:bCs/>
                <w:sz w:val="18"/>
                <w:szCs w:val="18"/>
                <w:lang w:eastAsia="zh-CN"/>
              </w:rPr>
              <w:t>I</w:t>
            </w:r>
            <w:r w:rsidR="001E6168">
              <w:rPr>
                <w:rFonts w:ascii="Times New Roman" w:hAnsi="Times New Roman" w:cs="Times New Roman"/>
                <w:b/>
                <w:bCs/>
                <w:sz w:val="18"/>
                <w:szCs w:val="18"/>
                <w:lang w:eastAsia="zh-CN"/>
              </w:rPr>
              <w:t>ssue</w:t>
            </w:r>
            <w:r>
              <w:rPr>
                <w:rFonts w:ascii="Times New Roman" w:hAnsi="Times New Roman" w:cs="Times New Roman"/>
                <w:b/>
                <w:bCs/>
                <w:sz w:val="18"/>
                <w:szCs w:val="18"/>
                <w:lang w:eastAsia="zh-CN"/>
              </w:rPr>
              <w:t xml:space="preserve"> 9: </w:t>
            </w:r>
            <w:r w:rsidR="001E6168" w:rsidRPr="001E6168">
              <w:rPr>
                <w:rFonts w:ascii="Times New Roman" w:hAnsi="Times New Roman" w:cs="Times New Roman"/>
                <w:sz w:val="18"/>
                <w:szCs w:val="18"/>
                <w:lang w:eastAsia="zh-CN"/>
              </w:rPr>
              <w:t>There are several impairments that need to be modeled</w:t>
            </w:r>
            <w:r w:rsidR="00946FB5">
              <w:rPr>
                <w:rFonts w:ascii="Times New Roman" w:hAnsi="Times New Roman" w:cs="Times New Roman"/>
                <w:sz w:val="18"/>
                <w:szCs w:val="18"/>
                <w:lang w:eastAsia="zh-CN"/>
              </w:rPr>
              <w:t xml:space="preserve"> and agreed on for baseline</w:t>
            </w:r>
            <w:r w:rsidR="001E6168" w:rsidRPr="001E6168">
              <w:rPr>
                <w:rFonts w:ascii="Times New Roman" w:hAnsi="Times New Roman" w:cs="Times New Roman"/>
                <w:sz w:val="18"/>
                <w:szCs w:val="18"/>
                <w:lang w:eastAsia="zh-CN"/>
              </w:rPr>
              <w:t>.</w:t>
            </w:r>
            <w:r w:rsidR="00946FB5">
              <w:rPr>
                <w:rFonts w:ascii="Times New Roman" w:hAnsi="Times New Roman" w:cs="Times New Roman"/>
                <w:sz w:val="18"/>
                <w:szCs w:val="18"/>
                <w:lang w:eastAsia="zh-CN"/>
              </w:rPr>
              <w:t xml:space="preserve"> It is better for companies to report considered impairments</w:t>
            </w:r>
          </w:p>
        </w:tc>
      </w:tr>
    </w:tbl>
    <w:p w14:paraId="44C2393A" w14:textId="77777777" w:rsidR="00685B52" w:rsidRPr="00DC1159"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84"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84"/>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85"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5"/>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D6EC1B" w14:textId="77777777" w:rsidR="00564F29" w:rsidRDefault="00564F29" w:rsidP="00FE429F">
      <w:r>
        <w:separator/>
      </w:r>
    </w:p>
  </w:endnote>
  <w:endnote w:type="continuationSeparator" w:id="0">
    <w:p w14:paraId="2C218B7E" w14:textId="77777777" w:rsidR="00564F29" w:rsidRDefault="00564F29"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6C9F2E" w14:textId="77777777" w:rsidR="00564F29" w:rsidRDefault="00564F29" w:rsidP="00FE429F">
      <w:r>
        <w:separator/>
      </w:r>
    </w:p>
  </w:footnote>
  <w:footnote w:type="continuationSeparator" w:id="0">
    <w:p w14:paraId="7F900E06" w14:textId="77777777" w:rsidR="00564F29" w:rsidRDefault="00564F29"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8402675"/>
    <w:multiLevelType w:val="hybridMultilevel"/>
    <w:tmpl w:val="08E6E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3204AD"/>
    <w:multiLevelType w:val="hybridMultilevel"/>
    <w:tmpl w:val="D76E5134"/>
    <w:lvl w:ilvl="0" w:tplc="6778EDF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B66CFE"/>
    <w:multiLevelType w:val="hybridMultilevel"/>
    <w:tmpl w:val="43769714"/>
    <w:lvl w:ilvl="0" w:tplc="3922182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414976"/>
    <w:multiLevelType w:val="hybridMultilevel"/>
    <w:tmpl w:val="FAEE37A8"/>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563C0F"/>
    <w:multiLevelType w:val="hybridMultilevel"/>
    <w:tmpl w:val="BC743424"/>
    <w:lvl w:ilvl="0" w:tplc="3922182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2"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3BCB0B2C"/>
    <w:multiLevelType w:val="hybridMultilevel"/>
    <w:tmpl w:val="7EAAC20C"/>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784AA7"/>
    <w:multiLevelType w:val="hybridMultilevel"/>
    <w:tmpl w:val="7E726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4"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6"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D867819"/>
    <w:multiLevelType w:val="hybridMultilevel"/>
    <w:tmpl w:val="37D8B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761D2E"/>
    <w:multiLevelType w:val="hybridMultilevel"/>
    <w:tmpl w:val="5D0CF68C"/>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6" w15:restartNumberingAfterBreak="0">
    <w:nsid w:val="75CA068B"/>
    <w:multiLevelType w:val="hybridMultilevel"/>
    <w:tmpl w:val="403ED702"/>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9"/>
  </w:num>
  <w:num w:numId="2">
    <w:abstractNumId w:val="16"/>
  </w:num>
  <w:num w:numId="3">
    <w:abstractNumId w:val="3"/>
  </w:num>
  <w:num w:numId="4">
    <w:abstractNumId w:val="5"/>
  </w:num>
  <w:num w:numId="5">
    <w:abstractNumId w:val="41"/>
  </w:num>
  <w:num w:numId="6">
    <w:abstractNumId w:val="48"/>
  </w:num>
  <w:num w:numId="7">
    <w:abstractNumId w:val="30"/>
  </w:num>
  <w:num w:numId="8">
    <w:abstractNumId w:val="42"/>
  </w:num>
  <w:num w:numId="9">
    <w:abstractNumId w:val="6"/>
  </w:num>
  <w:num w:numId="10">
    <w:abstractNumId w:val="12"/>
  </w:num>
  <w:num w:numId="11">
    <w:abstractNumId w:val="11"/>
  </w:num>
  <w:num w:numId="12">
    <w:abstractNumId w:val="32"/>
  </w:num>
  <w:num w:numId="13">
    <w:abstractNumId w:val="17"/>
  </w:num>
  <w:num w:numId="14">
    <w:abstractNumId w:val="56"/>
  </w:num>
  <w:num w:numId="15">
    <w:abstractNumId w:val="54"/>
  </w:num>
  <w:num w:numId="16">
    <w:abstractNumId w:val="15"/>
  </w:num>
  <w:num w:numId="17">
    <w:abstractNumId w:val="8"/>
  </w:num>
  <w:num w:numId="18">
    <w:abstractNumId w:val="28"/>
  </w:num>
  <w:num w:numId="19">
    <w:abstractNumId w:val="37"/>
  </w:num>
  <w:num w:numId="20">
    <w:abstractNumId w:val="46"/>
  </w:num>
  <w:num w:numId="21">
    <w:abstractNumId w:val="31"/>
  </w:num>
  <w:num w:numId="22">
    <w:abstractNumId w:val="55"/>
  </w:num>
  <w:num w:numId="23">
    <w:abstractNumId w:val="4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60"/>
  </w:num>
  <w:num w:numId="26">
    <w:abstractNumId w:val="13"/>
  </w:num>
  <w:num w:numId="27">
    <w:abstractNumId w:val="58"/>
  </w:num>
  <w:num w:numId="28">
    <w:abstractNumId w:val="36"/>
  </w:num>
  <w:num w:numId="29">
    <w:abstractNumId w:val="44"/>
  </w:num>
  <w:num w:numId="30">
    <w:abstractNumId w:val="57"/>
  </w:num>
  <w:num w:numId="31">
    <w:abstractNumId w:val="23"/>
  </w:num>
  <w:num w:numId="32">
    <w:abstractNumId w:val="9"/>
  </w:num>
  <w:num w:numId="33">
    <w:abstractNumId w:val="14"/>
  </w:num>
  <w:num w:numId="34">
    <w:abstractNumId w:val="22"/>
  </w:num>
  <w:num w:numId="35">
    <w:abstractNumId w:val="24"/>
  </w:num>
  <w:num w:numId="36">
    <w:abstractNumId w:val="20"/>
  </w:num>
  <w:num w:numId="37">
    <w:abstractNumId w:val="59"/>
  </w:num>
  <w:num w:numId="38">
    <w:abstractNumId w:val="45"/>
  </w:num>
  <w:num w:numId="39">
    <w:abstractNumId w:val="35"/>
  </w:num>
  <w:num w:numId="40">
    <w:abstractNumId w:val="21"/>
  </w:num>
  <w:num w:numId="41">
    <w:abstractNumId w:val="7"/>
  </w:num>
  <w:num w:numId="42">
    <w:abstractNumId w:val="39"/>
  </w:num>
  <w:num w:numId="43">
    <w:abstractNumId w:val="51"/>
  </w:num>
  <w:num w:numId="44">
    <w:abstractNumId w:val="18"/>
  </w:num>
  <w:num w:numId="45">
    <w:abstractNumId w:val="50"/>
  </w:num>
  <w:num w:numId="46">
    <w:abstractNumId w:val="34"/>
  </w:num>
  <w:num w:numId="47">
    <w:abstractNumId w:val="1"/>
  </w:num>
  <w:num w:numId="48">
    <w:abstractNumId w:val="0"/>
  </w:num>
  <w:num w:numId="49">
    <w:abstractNumId w:val="47"/>
  </w:num>
  <w:num w:numId="50">
    <w:abstractNumId w:val="53"/>
  </w:num>
  <w:num w:numId="51">
    <w:abstractNumId w:val="26"/>
  </w:num>
  <w:num w:numId="52">
    <w:abstractNumId w:val="25"/>
  </w:num>
  <w:num w:numId="53">
    <w:abstractNumId w:val="49"/>
  </w:num>
  <w:num w:numId="54">
    <w:abstractNumId w:val="10"/>
  </w:num>
  <w:num w:numId="55">
    <w:abstractNumId w:val="40"/>
  </w:num>
  <w:num w:numId="5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8"/>
  </w:num>
  <w:num w:numId="58">
    <w:abstractNumId w:val="19"/>
  </w:num>
  <w:num w:numId="59">
    <w:abstractNumId w:val="2"/>
  </w:num>
  <w:num w:numId="60">
    <w:abstractNumId w:val="4"/>
  </w:num>
  <w:num w:numId="61">
    <w:abstractNumId w:val="33"/>
  </w:num>
  <w:num w:numId="62">
    <w:abstractNumId w:val="5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rson w15:author="Cao, Jeffrey">
    <w15:presenceInfo w15:providerId="AD" w15:userId="S-1-5-21-376907524-191846188-1232828436-5019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358"/>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74156"/>
    <w:rsid w:val="000829E3"/>
    <w:rsid w:val="00082A90"/>
    <w:rsid w:val="00083A34"/>
    <w:rsid w:val="00083D1C"/>
    <w:rsid w:val="00084798"/>
    <w:rsid w:val="0009045E"/>
    <w:rsid w:val="00090C35"/>
    <w:rsid w:val="00093811"/>
    <w:rsid w:val="0009417C"/>
    <w:rsid w:val="00096DFD"/>
    <w:rsid w:val="000B0582"/>
    <w:rsid w:val="000B11F9"/>
    <w:rsid w:val="000B1CD0"/>
    <w:rsid w:val="000B275C"/>
    <w:rsid w:val="000B4F17"/>
    <w:rsid w:val="000B6398"/>
    <w:rsid w:val="000B700D"/>
    <w:rsid w:val="000C6F88"/>
    <w:rsid w:val="000C779C"/>
    <w:rsid w:val="000D13E8"/>
    <w:rsid w:val="000E085E"/>
    <w:rsid w:val="000E61E9"/>
    <w:rsid w:val="000E7950"/>
    <w:rsid w:val="000F141A"/>
    <w:rsid w:val="000F176C"/>
    <w:rsid w:val="000F23A3"/>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37DE1"/>
    <w:rsid w:val="00142348"/>
    <w:rsid w:val="00143B72"/>
    <w:rsid w:val="0014706A"/>
    <w:rsid w:val="001471A3"/>
    <w:rsid w:val="001477E9"/>
    <w:rsid w:val="00147BBF"/>
    <w:rsid w:val="00147F4B"/>
    <w:rsid w:val="0015039F"/>
    <w:rsid w:val="001516C5"/>
    <w:rsid w:val="00151C16"/>
    <w:rsid w:val="00152128"/>
    <w:rsid w:val="001544E7"/>
    <w:rsid w:val="0015655A"/>
    <w:rsid w:val="00163B98"/>
    <w:rsid w:val="001671B7"/>
    <w:rsid w:val="00171FBD"/>
    <w:rsid w:val="0017247A"/>
    <w:rsid w:val="001724B9"/>
    <w:rsid w:val="00176316"/>
    <w:rsid w:val="0017734C"/>
    <w:rsid w:val="00177D64"/>
    <w:rsid w:val="0018176D"/>
    <w:rsid w:val="00182247"/>
    <w:rsid w:val="00185D8C"/>
    <w:rsid w:val="001967E5"/>
    <w:rsid w:val="001A27E0"/>
    <w:rsid w:val="001A35D7"/>
    <w:rsid w:val="001A7E1D"/>
    <w:rsid w:val="001B0382"/>
    <w:rsid w:val="001B0E2C"/>
    <w:rsid w:val="001B259E"/>
    <w:rsid w:val="001B3020"/>
    <w:rsid w:val="001B58C7"/>
    <w:rsid w:val="001B5D44"/>
    <w:rsid w:val="001B7D85"/>
    <w:rsid w:val="001B7E47"/>
    <w:rsid w:val="001C0973"/>
    <w:rsid w:val="001C6A59"/>
    <w:rsid w:val="001D02AE"/>
    <w:rsid w:val="001E1D08"/>
    <w:rsid w:val="001E2905"/>
    <w:rsid w:val="001E5507"/>
    <w:rsid w:val="001E5EE5"/>
    <w:rsid w:val="001E6168"/>
    <w:rsid w:val="001E7284"/>
    <w:rsid w:val="001E7B54"/>
    <w:rsid w:val="001F4B96"/>
    <w:rsid w:val="001F5EBC"/>
    <w:rsid w:val="002015D1"/>
    <w:rsid w:val="00204B19"/>
    <w:rsid w:val="00207642"/>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2FCB"/>
    <w:rsid w:val="002C6C6B"/>
    <w:rsid w:val="002D06F5"/>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6A3"/>
    <w:rsid w:val="00314BE3"/>
    <w:rsid w:val="0032017E"/>
    <w:rsid w:val="00325C13"/>
    <w:rsid w:val="00327000"/>
    <w:rsid w:val="00332B86"/>
    <w:rsid w:val="00334116"/>
    <w:rsid w:val="00334C65"/>
    <w:rsid w:val="00337F17"/>
    <w:rsid w:val="003403BC"/>
    <w:rsid w:val="00343C3D"/>
    <w:rsid w:val="00355A51"/>
    <w:rsid w:val="00356C98"/>
    <w:rsid w:val="00370BF1"/>
    <w:rsid w:val="00382710"/>
    <w:rsid w:val="00384139"/>
    <w:rsid w:val="00386AEA"/>
    <w:rsid w:val="00394B53"/>
    <w:rsid w:val="0039763A"/>
    <w:rsid w:val="003A2CFD"/>
    <w:rsid w:val="003A34A6"/>
    <w:rsid w:val="003A5744"/>
    <w:rsid w:val="003A60BC"/>
    <w:rsid w:val="003B0510"/>
    <w:rsid w:val="003B247C"/>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107C"/>
    <w:rsid w:val="003F6CE3"/>
    <w:rsid w:val="003F72BA"/>
    <w:rsid w:val="00401BD1"/>
    <w:rsid w:val="004039CC"/>
    <w:rsid w:val="00413806"/>
    <w:rsid w:val="00415E63"/>
    <w:rsid w:val="0042502A"/>
    <w:rsid w:val="00431DF4"/>
    <w:rsid w:val="004331A0"/>
    <w:rsid w:val="00434CFF"/>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4D91"/>
    <w:rsid w:val="004B6AB7"/>
    <w:rsid w:val="004C1E46"/>
    <w:rsid w:val="004C39BF"/>
    <w:rsid w:val="004C7048"/>
    <w:rsid w:val="004D04DF"/>
    <w:rsid w:val="004D6C3F"/>
    <w:rsid w:val="004D7D46"/>
    <w:rsid w:val="004E0A66"/>
    <w:rsid w:val="004E3D97"/>
    <w:rsid w:val="004E4F2E"/>
    <w:rsid w:val="004E66F2"/>
    <w:rsid w:val="004F4098"/>
    <w:rsid w:val="004F4B37"/>
    <w:rsid w:val="004F6D3C"/>
    <w:rsid w:val="00504553"/>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45709"/>
    <w:rsid w:val="005506DE"/>
    <w:rsid w:val="00551EB8"/>
    <w:rsid w:val="00552572"/>
    <w:rsid w:val="005555CA"/>
    <w:rsid w:val="00561599"/>
    <w:rsid w:val="00563169"/>
    <w:rsid w:val="00564F29"/>
    <w:rsid w:val="005670BF"/>
    <w:rsid w:val="0057259D"/>
    <w:rsid w:val="005747A5"/>
    <w:rsid w:val="00577C23"/>
    <w:rsid w:val="005848D4"/>
    <w:rsid w:val="00590AB3"/>
    <w:rsid w:val="00591B38"/>
    <w:rsid w:val="00591D4F"/>
    <w:rsid w:val="00593C13"/>
    <w:rsid w:val="00594BD6"/>
    <w:rsid w:val="00594FCD"/>
    <w:rsid w:val="005A3BB3"/>
    <w:rsid w:val="005A515B"/>
    <w:rsid w:val="005B03DA"/>
    <w:rsid w:val="005B05AA"/>
    <w:rsid w:val="005B0652"/>
    <w:rsid w:val="005B38E1"/>
    <w:rsid w:val="005B446D"/>
    <w:rsid w:val="005C3F1F"/>
    <w:rsid w:val="005C7E84"/>
    <w:rsid w:val="005D6865"/>
    <w:rsid w:val="005D6DB7"/>
    <w:rsid w:val="005D710A"/>
    <w:rsid w:val="005D76BF"/>
    <w:rsid w:val="005E39D9"/>
    <w:rsid w:val="005F0FA6"/>
    <w:rsid w:val="005F3541"/>
    <w:rsid w:val="005F7693"/>
    <w:rsid w:val="005F7EA1"/>
    <w:rsid w:val="006016DF"/>
    <w:rsid w:val="006046AE"/>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167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06E78"/>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4D4"/>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B5942"/>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46FB5"/>
    <w:rsid w:val="00950849"/>
    <w:rsid w:val="00953A0D"/>
    <w:rsid w:val="00957BEE"/>
    <w:rsid w:val="00957DB7"/>
    <w:rsid w:val="009609E1"/>
    <w:rsid w:val="009672FA"/>
    <w:rsid w:val="009679FB"/>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850"/>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1D2E"/>
    <w:rsid w:val="00A224BA"/>
    <w:rsid w:val="00A23DDB"/>
    <w:rsid w:val="00A24C9F"/>
    <w:rsid w:val="00A25954"/>
    <w:rsid w:val="00A31E9C"/>
    <w:rsid w:val="00A32229"/>
    <w:rsid w:val="00A32987"/>
    <w:rsid w:val="00A3399F"/>
    <w:rsid w:val="00A346D4"/>
    <w:rsid w:val="00A35FE7"/>
    <w:rsid w:val="00A37361"/>
    <w:rsid w:val="00A47DB6"/>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06BC"/>
    <w:rsid w:val="00AF201E"/>
    <w:rsid w:val="00AF57A9"/>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4BD"/>
    <w:rsid w:val="00BC6B12"/>
    <w:rsid w:val="00BD1669"/>
    <w:rsid w:val="00BD43D7"/>
    <w:rsid w:val="00BD66EB"/>
    <w:rsid w:val="00BD7C81"/>
    <w:rsid w:val="00BD7F95"/>
    <w:rsid w:val="00BE487E"/>
    <w:rsid w:val="00BF11AA"/>
    <w:rsid w:val="00BF34C8"/>
    <w:rsid w:val="00C015BD"/>
    <w:rsid w:val="00C02171"/>
    <w:rsid w:val="00C02F20"/>
    <w:rsid w:val="00C049CD"/>
    <w:rsid w:val="00C06199"/>
    <w:rsid w:val="00C10996"/>
    <w:rsid w:val="00C121B7"/>
    <w:rsid w:val="00C124D1"/>
    <w:rsid w:val="00C15953"/>
    <w:rsid w:val="00C16ECE"/>
    <w:rsid w:val="00C22C7A"/>
    <w:rsid w:val="00C22D80"/>
    <w:rsid w:val="00C234B0"/>
    <w:rsid w:val="00C249E5"/>
    <w:rsid w:val="00C33FE0"/>
    <w:rsid w:val="00C3486E"/>
    <w:rsid w:val="00C41193"/>
    <w:rsid w:val="00C45A18"/>
    <w:rsid w:val="00C47F9F"/>
    <w:rsid w:val="00C56FE6"/>
    <w:rsid w:val="00C61EDB"/>
    <w:rsid w:val="00C62489"/>
    <w:rsid w:val="00C64BBD"/>
    <w:rsid w:val="00C76EF6"/>
    <w:rsid w:val="00C81C88"/>
    <w:rsid w:val="00C828B4"/>
    <w:rsid w:val="00C83AFF"/>
    <w:rsid w:val="00C83FAD"/>
    <w:rsid w:val="00C843BD"/>
    <w:rsid w:val="00C939DB"/>
    <w:rsid w:val="00C95432"/>
    <w:rsid w:val="00C95ADA"/>
    <w:rsid w:val="00C964D3"/>
    <w:rsid w:val="00CA062F"/>
    <w:rsid w:val="00CA150B"/>
    <w:rsid w:val="00CA5E69"/>
    <w:rsid w:val="00CA60B9"/>
    <w:rsid w:val="00CA7C34"/>
    <w:rsid w:val="00CB042B"/>
    <w:rsid w:val="00CB1529"/>
    <w:rsid w:val="00CB612C"/>
    <w:rsid w:val="00CC1277"/>
    <w:rsid w:val="00CC2B63"/>
    <w:rsid w:val="00CD39B0"/>
    <w:rsid w:val="00CE2377"/>
    <w:rsid w:val="00CE26A3"/>
    <w:rsid w:val="00CE57EA"/>
    <w:rsid w:val="00CF4FEE"/>
    <w:rsid w:val="00CF560A"/>
    <w:rsid w:val="00CF568B"/>
    <w:rsid w:val="00CF58F5"/>
    <w:rsid w:val="00CF5943"/>
    <w:rsid w:val="00CF6000"/>
    <w:rsid w:val="00CF6043"/>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566CD"/>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16625"/>
    <w:rsid w:val="00E26F36"/>
    <w:rsid w:val="00E2793E"/>
    <w:rsid w:val="00E31F60"/>
    <w:rsid w:val="00E32BE5"/>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64779"/>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C7A"/>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22600"/>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28D"/>
    <w:rsid w:val="00F848CE"/>
    <w:rsid w:val="00F85F04"/>
    <w:rsid w:val="00F86EAF"/>
    <w:rsid w:val="00F903B2"/>
    <w:rsid w:val="00F91E7C"/>
    <w:rsid w:val="00F92591"/>
    <w:rsid w:val="00F94943"/>
    <w:rsid w:val="00FA26CB"/>
    <w:rsid w:val="00FA30FE"/>
    <w:rsid w:val="00FA3F34"/>
    <w:rsid w:val="00FA42E7"/>
    <w:rsid w:val="00FA4CC7"/>
    <w:rsid w:val="00FA58F7"/>
    <w:rsid w:val="00FB19A1"/>
    <w:rsid w:val="00FB4521"/>
    <w:rsid w:val="00FB66C5"/>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宋体"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宋体"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宋体"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宋体"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package" Target="embeddings/Microsoft_Visio_Drawing6.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9.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77B7D7-B492-427B-986B-392EB936E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1</Pages>
  <Words>14029</Words>
  <Characters>79967</Characters>
  <Application>Microsoft Office Word</Application>
  <DocSecurity>0</DocSecurity>
  <Lines>666</Lines>
  <Paragraphs>1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93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Cao, Jeffrey</cp:lastModifiedBy>
  <cp:revision>3</cp:revision>
  <dcterms:created xsi:type="dcterms:W3CDTF">2020-08-21T01:55:00Z</dcterms:created>
  <dcterms:modified xsi:type="dcterms:W3CDTF">2020-08-21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